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1474F" w:rsidRDefault="00294ABB" w:rsidP="0041474F">
      <w:pPr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宠物</w:t>
      </w:r>
    </w:p>
    <w:p w:rsidR="0041474F" w:rsidRDefault="00C17C44" w:rsidP="00FC26A0">
      <w:r>
        <w:rPr>
          <w:rFonts w:hint="eastAsia"/>
        </w:rPr>
        <w:t>所需字段：</w:t>
      </w:r>
      <w:r>
        <w:rPr>
          <w:rFonts w:hint="eastAsia"/>
        </w:rPr>
        <w:t>ID</w:t>
      </w:r>
      <w:r>
        <w:rPr>
          <w:rFonts w:hint="eastAsia"/>
        </w:rPr>
        <w:t>、名字（有默认名字，</w:t>
      </w:r>
      <w:r w:rsidR="00FC26A0">
        <w:rPr>
          <w:rFonts w:hint="eastAsia"/>
        </w:rPr>
        <w:t>宠物</w:t>
      </w:r>
      <w:r>
        <w:rPr>
          <w:rFonts w:hint="eastAsia"/>
        </w:rPr>
        <w:t>可修改）、等级、经验、一级属性、二级属性、</w:t>
      </w:r>
      <w:r w:rsidR="00A329DB">
        <w:rPr>
          <w:rFonts w:hint="eastAsia"/>
        </w:rPr>
        <w:t>修正属性、状态变化属性（只有抗性）、</w:t>
      </w:r>
      <w:r>
        <w:rPr>
          <w:rFonts w:hint="eastAsia"/>
        </w:rPr>
        <w:t>种族、忠诚度、技能栏数量、水晶属性、</w:t>
      </w:r>
      <w:r w:rsidR="002D11E1">
        <w:rPr>
          <w:rFonts w:hint="eastAsia"/>
        </w:rPr>
        <w:t>技能</w:t>
      </w:r>
    </w:p>
    <w:p w:rsidR="00A37B31" w:rsidRDefault="00CD4968" w:rsidP="00FC26A0">
      <w:r>
        <w:object w:dxaOrig="8351" w:dyaOrig="51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5pt;height:254.2pt" o:ole="">
            <v:imagedata r:id="rId8" o:title=""/>
          </v:shape>
          <o:OLEObject Type="Embed" ProgID="Visio.Drawing.11" ShapeID="_x0000_i1025" DrawAspect="Content" ObjectID="_1521889917" r:id="rId9"/>
        </w:object>
      </w:r>
    </w:p>
    <w:p w:rsidR="00131BE7" w:rsidRDefault="00131BE7" w:rsidP="00FC26A0">
      <w:r>
        <w:rPr>
          <w:rFonts w:hint="eastAsia"/>
        </w:rPr>
        <w:t>左边显示宠物列表</w:t>
      </w:r>
      <w:r w:rsidR="00FD463B">
        <w:rPr>
          <w:rFonts w:hint="eastAsia"/>
        </w:rPr>
        <w:t>（最多只能携带</w:t>
      </w:r>
      <w:r w:rsidR="00FD463B">
        <w:rPr>
          <w:rFonts w:hint="eastAsia"/>
        </w:rPr>
        <w:t>3</w:t>
      </w:r>
      <w:r w:rsidR="00FD463B">
        <w:rPr>
          <w:rFonts w:hint="eastAsia"/>
        </w:rPr>
        <w:t>只宠物，如果身上已经有</w:t>
      </w:r>
      <w:r w:rsidR="00FD463B">
        <w:rPr>
          <w:rFonts w:hint="eastAsia"/>
        </w:rPr>
        <w:t>3</w:t>
      </w:r>
      <w:r w:rsidR="00FD463B">
        <w:rPr>
          <w:rFonts w:hint="eastAsia"/>
        </w:rPr>
        <w:t>只宠物了，再捕捉宠物的时候，提示：宠物栏已满不能捕捉。宠物携带数量目前为</w:t>
      </w:r>
      <w:r w:rsidR="00FD463B">
        <w:rPr>
          <w:rFonts w:hint="eastAsia"/>
        </w:rPr>
        <w:t>3</w:t>
      </w:r>
      <w:r w:rsidR="00FD463B">
        <w:rPr>
          <w:rFonts w:hint="eastAsia"/>
        </w:rPr>
        <w:t>只，做成配置以后可以修改）</w:t>
      </w:r>
      <w:r>
        <w:rPr>
          <w:rFonts w:hint="eastAsia"/>
        </w:rPr>
        <w:t>，可用手指上下拉动，右边显示宠物属性和加点，加点方式和人物相同。</w:t>
      </w:r>
    </w:p>
    <w:p w:rsidR="00FE16E7" w:rsidRDefault="00FC26A0" w:rsidP="00C27954">
      <w:pPr>
        <w:pStyle w:val="2"/>
      </w:pPr>
      <w:r>
        <w:rPr>
          <w:rFonts w:hint="eastAsia"/>
        </w:rPr>
        <w:t>1</w:t>
      </w:r>
      <w:r w:rsidR="00616BAF">
        <w:rPr>
          <w:rFonts w:hint="eastAsia"/>
        </w:rPr>
        <w:t xml:space="preserve">. </w:t>
      </w:r>
      <w:r w:rsidR="00616BAF">
        <w:rPr>
          <w:rFonts w:hint="eastAsia"/>
        </w:rPr>
        <w:t>属性</w:t>
      </w:r>
    </w:p>
    <w:p w:rsidR="00F54BD6" w:rsidRDefault="00F54BD6" w:rsidP="00F54BD6">
      <w:pPr>
        <w:pStyle w:val="4"/>
      </w:pPr>
      <w:r>
        <w:rPr>
          <w:rFonts w:hint="eastAsia"/>
        </w:rPr>
        <w:t xml:space="preserve">2.1 </w:t>
      </w:r>
      <w:r>
        <w:rPr>
          <w:rFonts w:hint="eastAsia"/>
        </w:rPr>
        <w:t>一级属性</w:t>
      </w:r>
    </w:p>
    <w:p w:rsidR="00E30751" w:rsidRPr="00E30751" w:rsidRDefault="00E30751" w:rsidP="00F54BD6">
      <w:r>
        <w:rPr>
          <w:rFonts w:hint="eastAsia"/>
        </w:rPr>
        <w:t>宠物出生的</w:t>
      </w:r>
      <w:r>
        <w:rPr>
          <w:rFonts w:hint="eastAsia"/>
        </w:rPr>
        <w:t>1</w:t>
      </w:r>
      <w:r>
        <w:rPr>
          <w:rFonts w:hint="eastAsia"/>
        </w:rPr>
        <w:t>级的属性是根据</w:t>
      </w:r>
      <w:proofErr w:type="gramStart"/>
      <w:r>
        <w:rPr>
          <w:rFonts w:hint="eastAsia"/>
        </w:rPr>
        <w:t>成长值</w:t>
      </w:r>
      <w:proofErr w:type="gramEnd"/>
      <w:r>
        <w:rPr>
          <w:rFonts w:hint="eastAsia"/>
        </w:rPr>
        <w:t>来算出来的</w:t>
      </w:r>
      <w:r w:rsidR="007F4288">
        <w:rPr>
          <w:rFonts w:hint="eastAsia"/>
        </w:rPr>
        <w:t>（配置一个</w:t>
      </w:r>
      <w:proofErr w:type="gramStart"/>
      <w:r w:rsidR="00E5348C">
        <w:rPr>
          <w:rFonts w:hint="eastAsia"/>
        </w:rPr>
        <w:t>带成长</w:t>
      </w:r>
      <w:proofErr w:type="gramEnd"/>
      <w:r w:rsidR="00E5348C">
        <w:rPr>
          <w:rFonts w:hint="eastAsia"/>
        </w:rPr>
        <w:t>值得</w:t>
      </w:r>
      <w:r w:rsidR="007F4288">
        <w:rPr>
          <w:rFonts w:hint="eastAsia"/>
        </w:rPr>
        <w:t>公式）</w:t>
      </w:r>
      <w:r>
        <w:rPr>
          <w:rFonts w:hint="eastAsia"/>
        </w:rPr>
        <w:t>，宠物每升</w:t>
      </w:r>
      <w:r>
        <w:rPr>
          <w:rFonts w:hint="eastAsia"/>
        </w:rPr>
        <w:t>1</w:t>
      </w:r>
      <w:r>
        <w:rPr>
          <w:rFonts w:hint="eastAsia"/>
        </w:rPr>
        <w:t>级会根据</w:t>
      </w:r>
      <w:proofErr w:type="gramStart"/>
      <w:r>
        <w:rPr>
          <w:rFonts w:hint="eastAsia"/>
        </w:rPr>
        <w:t>成长值</w:t>
      </w:r>
      <w:proofErr w:type="gramEnd"/>
      <w:r>
        <w:rPr>
          <w:rFonts w:hint="eastAsia"/>
        </w:rPr>
        <w:t>来</w:t>
      </w:r>
      <w:r w:rsidR="00A173AF">
        <w:rPr>
          <w:rFonts w:hint="eastAsia"/>
        </w:rPr>
        <w:t>自动</w:t>
      </w:r>
      <w:r>
        <w:rPr>
          <w:rFonts w:hint="eastAsia"/>
        </w:rPr>
        <w:t>增加相应的</w:t>
      </w:r>
      <w:r w:rsidR="006F0DE7">
        <w:rPr>
          <w:rFonts w:hint="eastAsia"/>
        </w:rPr>
        <w:t>点数，</w:t>
      </w:r>
      <w:proofErr w:type="gramStart"/>
      <w:r w:rsidR="006F0DE7">
        <w:rPr>
          <w:rFonts w:hint="eastAsia"/>
        </w:rPr>
        <w:t>额外</w:t>
      </w:r>
      <w:r>
        <w:rPr>
          <w:rFonts w:hint="eastAsia"/>
        </w:rPr>
        <w:t>会</w:t>
      </w:r>
      <w:proofErr w:type="gramEnd"/>
      <w:r>
        <w:rPr>
          <w:rFonts w:hint="eastAsia"/>
        </w:rPr>
        <w:t>给与玩家</w:t>
      </w:r>
      <w:r>
        <w:rPr>
          <w:rFonts w:hint="eastAsia"/>
        </w:rPr>
        <w:t>1</w:t>
      </w:r>
      <w:r>
        <w:rPr>
          <w:rFonts w:hint="eastAsia"/>
        </w:rPr>
        <w:t>点可分配</w:t>
      </w:r>
      <w:r>
        <w:rPr>
          <w:rFonts w:hint="eastAsia"/>
        </w:rPr>
        <w:t>1</w:t>
      </w:r>
      <w:r>
        <w:rPr>
          <w:rFonts w:hint="eastAsia"/>
        </w:rPr>
        <w:t>级属性</w:t>
      </w:r>
      <w:r w:rsidR="003350A9">
        <w:rPr>
          <w:rFonts w:hint="eastAsia"/>
        </w:rPr>
        <w:t>。</w:t>
      </w:r>
    </w:p>
    <w:p w:rsidR="00F54BD6" w:rsidRPr="00D371E9" w:rsidRDefault="00F54BD6" w:rsidP="00F54BD6">
      <w:pPr>
        <w:pStyle w:val="a5"/>
        <w:numPr>
          <w:ilvl w:val="0"/>
          <w:numId w:val="3"/>
        </w:numPr>
        <w:ind w:firstLineChars="0"/>
        <w:rPr>
          <w:color w:val="FF0000"/>
        </w:rPr>
      </w:pPr>
      <w:r w:rsidRPr="00D371E9">
        <w:rPr>
          <w:rFonts w:hint="eastAsia"/>
          <w:color w:val="FF0000"/>
        </w:rPr>
        <w:t>体力：生命</w:t>
      </w:r>
      <w:r w:rsidRPr="00D371E9">
        <w:rPr>
          <w:rFonts w:hint="eastAsia"/>
          <w:color w:val="FF0000"/>
        </w:rPr>
        <w:t>+8</w:t>
      </w:r>
      <w:r w:rsidRPr="00D371E9">
        <w:rPr>
          <w:rFonts w:hint="eastAsia"/>
          <w:color w:val="FF0000"/>
        </w:rPr>
        <w:t>魔力</w:t>
      </w:r>
      <w:r w:rsidRPr="00D371E9">
        <w:rPr>
          <w:rFonts w:hint="eastAsia"/>
          <w:color w:val="FF0000"/>
        </w:rPr>
        <w:t>+1</w:t>
      </w:r>
      <w:r w:rsidRPr="00D371E9">
        <w:rPr>
          <w:rFonts w:hint="eastAsia"/>
          <w:color w:val="FF0000"/>
        </w:rPr>
        <w:t>攻击</w:t>
      </w:r>
      <w:r w:rsidRPr="00D371E9">
        <w:rPr>
          <w:rFonts w:hint="eastAsia"/>
          <w:color w:val="FF0000"/>
        </w:rPr>
        <w:t>+0.</w:t>
      </w:r>
      <w:r w:rsidR="00D371E9" w:rsidRPr="00D371E9">
        <w:rPr>
          <w:rFonts w:hint="eastAsia"/>
          <w:color w:val="FF0000"/>
        </w:rPr>
        <w:t>2</w:t>
      </w:r>
      <w:r w:rsidRPr="00D371E9">
        <w:rPr>
          <w:rFonts w:hint="eastAsia"/>
          <w:color w:val="FF0000"/>
        </w:rPr>
        <w:t>防御</w:t>
      </w:r>
      <w:r w:rsidRPr="00D371E9">
        <w:rPr>
          <w:rFonts w:hint="eastAsia"/>
          <w:color w:val="FF0000"/>
        </w:rPr>
        <w:t>+0.</w:t>
      </w:r>
      <w:r w:rsidR="00D371E9" w:rsidRPr="00D371E9">
        <w:rPr>
          <w:rFonts w:hint="eastAsia"/>
          <w:color w:val="FF0000"/>
        </w:rPr>
        <w:t>2</w:t>
      </w:r>
      <w:r w:rsidRPr="00D371E9">
        <w:rPr>
          <w:rFonts w:hint="eastAsia"/>
          <w:color w:val="FF0000"/>
        </w:rPr>
        <w:t>敏捷</w:t>
      </w:r>
      <w:r w:rsidRPr="00D371E9">
        <w:rPr>
          <w:rFonts w:hint="eastAsia"/>
          <w:color w:val="FF0000"/>
        </w:rPr>
        <w:t>+0.1</w:t>
      </w:r>
      <w:r w:rsidRPr="00D371E9">
        <w:rPr>
          <w:rFonts w:hint="eastAsia"/>
          <w:color w:val="FF0000"/>
        </w:rPr>
        <w:t>回复</w:t>
      </w:r>
      <w:r w:rsidRPr="00D371E9">
        <w:rPr>
          <w:rFonts w:hint="eastAsia"/>
          <w:color w:val="FF0000"/>
        </w:rPr>
        <w:t>+0.8</w:t>
      </w:r>
      <w:r w:rsidRPr="00D371E9">
        <w:rPr>
          <w:rFonts w:hint="eastAsia"/>
          <w:color w:val="FF0000"/>
        </w:rPr>
        <w:t>精神</w:t>
      </w:r>
      <w:r w:rsidRPr="00D371E9">
        <w:rPr>
          <w:rFonts w:hint="eastAsia"/>
          <w:color w:val="FF0000"/>
        </w:rPr>
        <w:t>-0.3</w:t>
      </w:r>
    </w:p>
    <w:p w:rsidR="00F54BD6" w:rsidRPr="00D371E9" w:rsidRDefault="00F54BD6" w:rsidP="00F54BD6">
      <w:pPr>
        <w:pStyle w:val="a5"/>
        <w:numPr>
          <w:ilvl w:val="0"/>
          <w:numId w:val="3"/>
        </w:numPr>
        <w:ind w:firstLineChars="0"/>
        <w:rPr>
          <w:color w:val="FF0000"/>
        </w:rPr>
      </w:pPr>
      <w:r w:rsidRPr="00D371E9">
        <w:rPr>
          <w:rFonts w:hint="eastAsia"/>
          <w:color w:val="FF0000"/>
        </w:rPr>
        <w:t>力量：生命</w:t>
      </w:r>
      <w:r w:rsidRPr="00D371E9">
        <w:rPr>
          <w:rFonts w:hint="eastAsia"/>
          <w:color w:val="FF0000"/>
        </w:rPr>
        <w:t>+2</w:t>
      </w:r>
      <w:r w:rsidRPr="00D371E9">
        <w:rPr>
          <w:rFonts w:hint="eastAsia"/>
          <w:color w:val="FF0000"/>
        </w:rPr>
        <w:t>魔力</w:t>
      </w:r>
      <w:r w:rsidRPr="00D371E9">
        <w:rPr>
          <w:rFonts w:hint="eastAsia"/>
          <w:color w:val="FF0000"/>
        </w:rPr>
        <w:t>+2</w:t>
      </w:r>
      <w:r w:rsidRPr="00D371E9">
        <w:rPr>
          <w:rFonts w:hint="eastAsia"/>
          <w:color w:val="FF0000"/>
        </w:rPr>
        <w:t>攻击</w:t>
      </w:r>
      <w:r w:rsidRPr="00D371E9">
        <w:rPr>
          <w:rFonts w:hint="eastAsia"/>
          <w:color w:val="FF0000"/>
        </w:rPr>
        <w:t>+2</w:t>
      </w:r>
      <w:r w:rsidR="00D371E9" w:rsidRPr="00D371E9">
        <w:rPr>
          <w:rFonts w:hint="eastAsia"/>
          <w:color w:val="FF0000"/>
        </w:rPr>
        <w:t>.7</w:t>
      </w:r>
      <w:r w:rsidRPr="00D371E9">
        <w:rPr>
          <w:rFonts w:hint="eastAsia"/>
          <w:color w:val="FF0000"/>
        </w:rPr>
        <w:t>防御</w:t>
      </w:r>
      <w:r w:rsidRPr="00D371E9">
        <w:rPr>
          <w:rFonts w:hint="eastAsia"/>
          <w:color w:val="FF0000"/>
        </w:rPr>
        <w:t>+0.</w:t>
      </w:r>
      <w:r w:rsidR="00D371E9" w:rsidRPr="00D371E9">
        <w:rPr>
          <w:rFonts w:hint="eastAsia"/>
          <w:color w:val="FF0000"/>
        </w:rPr>
        <w:t>3</w:t>
      </w:r>
      <w:r w:rsidRPr="00D371E9">
        <w:rPr>
          <w:rFonts w:hint="eastAsia"/>
          <w:color w:val="FF0000"/>
        </w:rPr>
        <w:t>敏捷</w:t>
      </w:r>
      <w:r w:rsidRPr="00D371E9">
        <w:rPr>
          <w:rFonts w:hint="eastAsia"/>
          <w:color w:val="FF0000"/>
        </w:rPr>
        <w:t>+0.2</w:t>
      </w:r>
      <w:r w:rsidRPr="00D371E9">
        <w:rPr>
          <w:rFonts w:hint="eastAsia"/>
          <w:color w:val="FF0000"/>
        </w:rPr>
        <w:t>回复</w:t>
      </w:r>
      <w:r w:rsidRPr="00D371E9">
        <w:rPr>
          <w:rFonts w:hint="eastAsia"/>
          <w:color w:val="FF0000"/>
        </w:rPr>
        <w:t>-0.1</w:t>
      </w:r>
      <w:r w:rsidRPr="00D371E9">
        <w:rPr>
          <w:rFonts w:hint="eastAsia"/>
          <w:color w:val="FF0000"/>
        </w:rPr>
        <w:t>精神</w:t>
      </w:r>
      <w:r w:rsidRPr="00D371E9">
        <w:rPr>
          <w:rFonts w:hint="eastAsia"/>
          <w:color w:val="FF0000"/>
        </w:rPr>
        <w:t>-0.1</w:t>
      </w:r>
    </w:p>
    <w:p w:rsidR="00F54BD6" w:rsidRPr="00D371E9" w:rsidRDefault="00F54BD6" w:rsidP="00F54BD6">
      <w:pPr>
        <w:pStyle w:val="a5"/>
        <w:numPr>
          <w:ilvl w:val="0"/>
          <w:numId w:val="3"/>
        </w:numPr>
        <w:ind w:firstLineChars="0"/>
        <w:rPr>
          <w:color w:val="FF0000"/>
        </w:rPr>
      </w:pPr>
      <w:r w:rsidRPr="00D371E9">
        <w:rPr>
          <w:rFonts w:hint="eastAsia"/>
          <w:color w:val="FF0000"/>
        </w:rPr>
        <w:t>强度：生命</w:t>
      </w:r>
      <w:r w:rsidRPr="00D371E9">
        <w:rPr>
          <w:rFonts w:hint="eastAsia"/>
          <w:color w:val="FF0000"/>
        </w:rPr>
        <w:t>+3</w:t>
      </w:r>
      <w:r w:rsidRPr="00D371E9">
        <w:rPr>
          <w:rFonts w:hint="eastAsia"/>
          <w:color w:val="FF0000"/>
        </w:rPr>
        <w:t>魔力</w:t>
      </w:r>
      <w:r w:rsidRPr="00D371E9">
        <w:rPr>
          <w:rFonts w:hint="eastAsia"/>
          <w:color w:val="FF0000"/>
        </w:rPr>
        <w:t>+2</w:t>
      </w:r>
      <w:r w:rsidRPr="00D371E9">
        <w:rPr>
          <w:rFonts w:hint="eastAsia"/>
          <w:color w:val="FF0000"/>
        </w:rPr>
        <w:t>攻击</w:t>
      </w:r>
      <w:r w:rsidRPr="00D371E9">
        <w:rPr>
          <w:rFonts w:hint="eastAsia"/>
          <w:color w:val="FF0000"/>
        </w:rPr>
        <w:t>+0.</w:t>
      </w:r>
      <w:r w:rsidR="00D371E9" w:rsidRPr="00D371E9">
        <w:rPr>
          <w:rFonts w:hint="eastAsia"/>
          <w:color w:val="FF0000"/>
        </w:rPr>
        <w:t>3</w:t>
      </w:r>
      <w:r w:rsidRPr="00D371E9">
        <w:rPr>
          <w:rFonts w:hint="eastAsia"/>
          <w:color w:val="FF0000"/>
        </w:rPr>
        <w:t>防御</w:t>
      </w:r>
      <w:r w:rsidRPr="00D371E9">
        <w:rPr>
          <w:rFonts w:hint="eastAsia"/>
          <w:color w:val="FF0000"/>
        </w:rPr>
        <w:t>+</w:t>
      </w:r>
      <w:r w:rsidR="00D371E9" w:rsidRPr="00D371E9">
        <w:rPr>
          <w:rFonts w:hint="eastAsia"/>
          <w:color w:val="FF0000"/>
        </w:rPr>
        <w:t>3</w:t>
      </w:r>
      <w:r w:rsidRPr="00D371E9">
        <w:rPr>
          <w:rFonts w:hint="eastAsia"/>
          <w:color w:val="FF0000"/>
        </w:rPr>
        <w:t>敏捷</w:t>
      </w:r>
      <w:r w:rsidRPr="00D371E9">
        <w:rPr>
          <w:rFonts w:hint="eastAsia"/>
          <w:color w:val="FF0000"/>
        </w:rPr>
        <w:t>+0.2</w:t>
      </w:r>
      <w:r w:rsidRPr="00D371E9">
        <w:rPr>
          <w:rFonts w:hint="eastAsia"/>
          <w:color w:val="FF0000"/>
        </w:rPr>
        <w:t>回复</w:t>
      </w:r>
      <w:r w:rsidRPr="00D371E9">
        <w:rPr>
          <w:rFonts w:hint="eastAsia"/>
          <w:color w:val="FF0000"/>
        </w:rPr>
        <w:t>-0.1</w:t>
      </w:r>
      <w:r w:rsidRPr="00D371E9">
        <w:rPr>
          <w:rFonts w:hint="eastAsia"/>
          <w:color w:val="FF0000"/>
        </w:rPr>
        <w:t>精神</w:t>
      </w:r>
      <w:r w:rsidRPr="00D371E9">
        <w:rPr>
          <w:rFonts w:hint="eastAsia"/>
          <w:color w:val="FF0000"/>
        </w:rPr>
        <w:t>+0.2</w:t>
      </w:r>
    </w:p>
    <w:p w:rsidR="00F54BD6" w:rsidRPr="00D371E9" w:rsidRDefault="00F54BD6" w:rsidP="00F54BD6">
      <w:pPr>
        <w:pStyle w:val="a5"/>
        <w:numPr>
          <w:ilvl w:val="0"/>
          <w:numId w:val="3"/>
        </w:numPr>
        <w:ind w:firstLineChars="0"/>
        <w:rPr>
          <w:color w:val="FF0000"/>
        </w:rPr>
      </w:pPr>
      <w:r w:rsidRPr="00D371E9">
        <w:rPr>
          <w:rFonts w:hint="eastAsia"/>
          <w:color w:val="FF0000"/>
        </w:rPr>
        <w:t>速度：生命</w:t>
      </w:r>
      <w:r w:rsidRPr="00D371E9">
        <w:rPr>
          <w:rFonts w:hint="eastAsia"/>
          <w:color w:val="FF0000"/>
        </w:rPr>
        <w:t>+3</w:t>
      </w:r>
      <w:r w:rsidRPr="00D371E9">
        <w:rPr>
          <w:rFonts w:hint="eastAsia"/>
          <w:color w:val="FF0000"/>
        </w:rPr>
        <w:t>魔力</w:t>
      </w:r>
      <w:r w:rsidRPr="00D371E9">
        <w:rPr>
          <w:rFonts w:hint="eastAsia"/>
          <w:color w:val="FF0000"/>
        </w:rPr>
        <w:t>+2</w:t>
      </w:r>
      <w:r w:rsidRPr="00D371E9">
        <w:rPr>
          <w:rFonts w:hint="eastAsia"/>
          <w:color w:val="FF0000"/>
        </w:rPr>
        <w:t>攻击</w:t>
      </w:r>
      <w:r w:rsidRPr="00D371E9">
        <w:rPr>
          <w:rFonts w:hint="eastAsia"/>
          <w:color w:val="FF0000"/>
        </w:rPr>
        <w:t>+0.</w:t>
      </w:r>
      <w:r w:rsidR="00D371E9" w:rsidRPr="00D371E9">
        <w:rPr>
          <w:rFonts w:hint="eastAsia"/>
          <w:color w:val="FF0000"/>
        </w:rPr>
        <w:t>3</w:t>
      </w:r>
      <w:r w:rsidRPr="00D371E9">
        <w:rPr>
          <w:rFonts w:hint="eastAsia"/>
          <w:color w:val="FF0000"/>
        </w:rPr>
        <w:t>防御</w:t>
      </w:r>
      <w:r w:rsidRPr="00D371E9">
        <w:rPr>
          <w:rFonts w:hint="eastAsia"/>
          <w:color w:val="FF0000"/>
        </w:rPr>
        <w:t>+0.</w:t>
      </w:r>
      <w:r w:rsidR="00D371E9" w:rsidRPr="00D371E9">
        <w:rPr>
          <w:rFonts w:hint="eastAsia"/>
          <w:color w:val="FF0000"/>
        </w:rPr>
        <w:t>3</w:t>
      </w:r>
      <w:r w:rsidRPr="00D371E9">
        <w:rPr>
          <w:rFonts w:hint="eastAsia"/>
          <w:color w:val="FF0000"/>
        </w:rPr>
        <w:t>敏捷</w:t>
      </w:r>
      <w:r w:rsidRPr="00D371E9">
        <w:rPr>
          <w:rFonts w:hint="eastAsia"/>
          <w:color w:val="FF0000"/>
        </w:rPr>
        <w:t>+2</w:t>
      </w:r>
      <w:r w:rsidRPr="00D371E9">
        <w:rPr>
          <w:rFonts w:hint="eastAsia"/>
          <w:color w:val="FF0000"/>
        </w:rPr>
        <w:t>回复</w:t>
      </w:r>
      <w:r w:rsidRPr="00D371E9">
        <w:rPr>
          <w:rFonts w:hint="eastAsia"/>
          <w:color w:val="FF0000"/>
        </w:rPr>
        <w:t>+0.2</w:t>
      </w:r>
      <w:r w:rsidRPr="00D371E9">
        <w:rPr>
          <w:rFonts w:hint="eastAsia"/>
          <w:color w:val="FF0000"/>
        </w:rPr>
        <w:t>精神</w:t>
      </w:r>
      <w:r w:rsidRPr="00D371E9">
        <w:rPr>
          <w:rFonts w:hint="eastAsia"/>
          <w:color w:val="FF0000"/>
        </w:rPr>
        <w:t>-0.1</w:t>
      </w:r>
    </w:p>
    <w:p w:rsidR="00F54BD6" w:rsidRPr="00D371E9" w:rsidRDefault="00F54BD6" w:rsidP="00F54BD6">
      <w:pPr>
        <w:pStyle w:val="a5"/>
        <w:numPr>
          <w:ilvl w:val="0"/>
          <w:numId w:val="3"/>
        </w:numPr>
        <w:ind w:firstLineChars="0"/>
        <w:rPr>
          <w:color w:val="FF0000"/>
        </w:rPr>
      </w:pPr>
      <w:r w:rsidRPr="00D371E9">
        <w:rPr>
          <w:rFonts w:hint="eastAsia"/>
          <w:color w:val="FF0000"/>
        </w:rPr>
        <w:t>魔法：生命</w:t>
      </w:r>
      <w:r w:rsidRPr="00D371E9">
        <w:rPr>
          <w:rFonts w:hint="eastAsia"/>
          <w:color w:val="FF0000"/>
        </w:rPr>
        <w:t>+1</w:t>
      </w:r>
      <w:r w:rsidRPr="00D371E9">
        <w:rPr>
          <w:rFonts w:hint="eastAsia"/>
          <w:color w:val="FF0000"/>
        </w:rPr>
        <w:t>魔力</w:t>
      </w:r>
      <w:r w:rsidRPr="00D371E9">
        <w:rPr>
          <w:rFonts w:hint="eastAsia"/>
          <w:color w:val="FF0000"/>
        </w:rPr>
        <w:t>+10</w:t>
      </w:r>
      <w:r w:rsidRPr="00D371E9">
        <w:rPr>
          <w:rFonts w:hint="eastAsia"/>
          <w:color w:val="FF0000"/>
        </w:rPr>
        <w:t>攻击</w:t>
      </w:r>
      <w:r w:rsidRPr="00D371E9">
        <w:rPr>
          <w:rFonts w:hint="eastAsia"/>
          <w:color w:val="FF0000"/>
        </w:rPr>
        <w:t>+0.</w:t>
      </w:r>
      <w:r w:rsidR="00D371E9" w:rsidRPr="00D371E9">
        <w:rPr>
          <w:rFonts w:hint="eastAsia"/>
          <w:color w:val="FF0000"/>
        </w:rPr>
        <w:t>2</w:t>
      </w:r>
      <w:r w:rsidRPr="00D371E9">
        <w:rPr>
          <w:rFonts w:hint="eastAsia"/>
          <w:color w:val="FF0000"/>
        </w:rPr>
        <w:t>防御</w:t>
      </w:r>
      <w:r w:rsidRPr="00D371E9">
        <w:rPr>
          <w:rFonts w:hint="eastAsia"/>
          <w:color w:val="FF0000"/>
        </w:rPr>
        <w:t>+0.</w:t>
      </w:r>
      <w:r w:rsidR="00D371E9" w:rsidRPr="00D371E9">
        <w:rPr>
          <w:rFonts w:hint="eastAsia"/>
          <w:color w:val="FF0000"/>
        </w:rPr>
        <w:t>2</w:t>
      </w:r>
      <w:r w:rsidRPr="00D371E9">
        <w:rPr>
          <w:rFonts w:hint="eastAsia"/>
          <w:color w:val="FF0000"/>
        </w:rPr>
        <w:t>敏捷</w:t>
      </w:r>
      <w:r w:rsidRPr="00D371E9">
        <w:rPr>
          <w:rFonts w:hint="eastAsia"/>
          <w:color w:val="FF0000"/>
        </w:rPr>
        <w:t>+0.1</w:t>
      </w:r>
      <w:r w:rsidRPr="00D371E9">
        <w:rPr>
          <w:rFonts w:hint="eastAsia"/>
          <w:color w:val="FF0000"/>
        </w:rPr>
        <w:t>回复</w:t>
      </w:r>
      <w:r w:rsidRPr="00D371E9">
        <w:rPr>
          <w:rFonts w:hint="eastAsia"/>
          <w:color w:val="FF0000"/>
        </w:rPr>
        <w:t>-0.3</w:t>
      </w:r>
      <w:r w:rsidRPr="00D371E9">
        <w:rPr>
          <w:rFonts w:hint="eastAsia"/>
          <w:color w:val="FF0000"/>
        </w:rPr>
        <w:t>精神</w:t>
      </w:r>
      <w:r w:rsidRPr="00D371E9">
        <w:rPr>
          <w:rFonts w:hint="eastAsia"/>
          <w:color w:val="FF0000"/>
        </w:rPr>
        <w:t>+0.8</w:t>
      </w:r>
    </w:p>
    <w:p w:rsidR="00F54BD6" w:rsidRDefault="00F54BD6" w:rsidP="00F54BD6">
      <w:pPr>
        <w:pStyle w:val="4"/>
      </w:pPr>
      <w:r>
        <w:rPr>
          <w:rFonts w:hint="eastAsia"/>
        </w:rPr>
        <w:t xml:space="preserve">2.2 </w:t>
      </w:r>
      <w:r>
        <w:rPr>
          <w:rFonts w:hint="eastAsia"/>
        </w:rPr>
        <w:t>二级属性</w:t>
      </w:r>
    </w:p>
    <w:p w:rsidR="00F54BD6" w:rsidRDefault="00F54BD6" w:rsidP="00F54BD6">
      <w:r>
        <w:rPr>
          <w:rFonts w:hint="eastAsia"/>
        </w:rPr>
        <w:t>二级属性由一级属性增加而带来，也能通过装备所携带的属性改变</w:t>
      </w:r>
    </w:p>
    <w:p w:rsidR="0012121F" w:rsidRPr="00CD5AE5" w:rsidRDefault="0012121F" w:rsidP="0012121F">
      <w:r>
        <w:rPr>
          <w:rFonts w:hint="eastAsia"/>
        </w:rPr>
        <w:t>宠物出生二级属性：生命</w:t>
      </w:r>
      <w:r>
        <w:rPr>
          <w:rFonts w:hint="eastAsia"/>
        </w:rPr>
        <w:t>20</w:t>
      </w:r>
      <w:r>
        <w:rPr>
          <w:rFonts w:hint="eastAsia"/>
        </w:rPr>
        <w:t>，魔力</w:t>
      </w:r>
      <w:r>
        <w:rPr>
          <w:rFonts w:hint="eastAsia"/>
        </w:rPr>
        <w:t>20</w:t>
      </w:r>
      <w:r>
        <w:rPr>
          <w:rFonts w:hint="eastAsia"/>
        </w:rPr>
        <w:t>，攻击</w:t>
      </w:r>
      <w:r>
        <w:rPr>
          <w:rFonts w:hint="eastAsia"/>
        </w:rPr>
        <w:t>20</w:t>
      </w:r>
      <w:r>
        <w:rPr>
          <w:rFonts w:hint="eastAsia"/>
        </w:rPr>
        <w:t>，防御</w:t>
      </w:r>
      <w:r>
        <w:rPr>
          <w:rFonts w:hint="eastAsia"/>
        </w:rPr>
        <w:t>20</w:t>
      </w:r>
      <w:r>
        <w:rPr>
          <w:rFonts w:hint="eastAsia"/>
        </w:rPr>
        <w:t>，敏捷</w:t>
      </w:r>
      <w:r>
        <w:rPr>
          <w:rFonts w:hint="eastAsia"/>
        </w:rPr>
        <w:t>20</w:t>
      </w:r>
      <w:r>
        <w:rPr>
          <w:rFonts w:hint="eastAsia"/>
        </w:rPr>
        <w:t>，精神</w:t>
      </w:r>
      <w:r>
        <w:rPr>
          <w:rFonts w:hint="eastAsia"/>
        </w:rPr>
        <w:t>100</w:t>
      </w:r>
      <w:r>
        <w:rPr>
          <w:rFonts w:hint="eastAsia"/>
        </w:rPr>
        <w:t>，恢复</w:t>
      </w:r>
      <w:r>
        <w:rPr>
          <w:rFonts w:hint="eastAsia"/>
        </w:rPr>
        <w:t>100</w:t>
      </w:r>
    </w:p>
    <w:p w:rsidR="0012121F" w:rsidRPr="0012121F" w:rsidRDefault="0012121F" w:rsidP="00F54BD6"/>
    <w:p w:rsidR="00F54BD6" w:rsidRDefault="00F54BD6" w:rsidP="00F54BD6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生命：</w:t>
      </w:r>
      <w:r w:rsidR="00FC26A0">
        <w:rPr>
          <w:rFonts w:hint="eastAsia"/>
        </w:rPr>
        <w:t>宠物</w:t>
      </w:r>
      <w:r>
        <w:rPr>
          <w:rFonts w:hint="eastAsia"/>
        </w:rPr>
        <w:t>生命力属性，生命力为</w:t>
      </w:r>
      <w:r>
        <w:rPr>
          <w:rFonts w:hint="eastAsia"/>
        </w:rPr>
        <w:t>0</w:t>
      </w:r>
      <w:r>
        <w:rPr>
          <w:rFonts w:hint="eastAsia"/>
        </w:rPr>
        <w:t>的时候角色死亡，战斗失败</w:t>
      </w:r>
    </w:p>
    <w:p w:rsidR="00F54BD6" w:rsidRDefault="00F54BD6" w:rsidP="00F54BD6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魔力：</w:t>
      </w:r>
      <w:r w:rsidR="00FC26A0">
        <w:rPr>
          <w:rFonts w:hint="eastAsia"/>
        </w:rPr>
        <w:t>宠物</w:t>
      </w:r>
      <w:r>
        <w:rPr>
          <w:rFonts w:hint="eastAsia"/>
        </w:rPr>
        <w:t>魔力属性，释放技能和魔法时需要消耗魔力，魔力不足时不能释放技能</w:t>
      </w:r>
    </w:p>
    <w:p w:rsidR="00F54BD6" w:rsidRDefault="00F54BD6" w:rsidP="00F54BD6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攻击：</w:t>
      </w:r>
      <w:r w:rsidR="00FC26A0">
        <w:rPr>
          <w:rFonts w:hint="eastAsia"/>
        </w:rPr>
        <w:t>宠物</w:t>
      </w:r>
      <w:r>
        <w:rPr>
          <w:rFonts w:hint="eastAsia"/>
        </w:rPr>
        <w:t>物理攻击力，影响普通攻击和物理技能的伤害数值</w:t>
      </w:r>
    </w:p>
    <w:p w:rsidR="00F54BD6" w:rsidRDefault="00F54BD6" w:rsidP="00F54BD6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防御：</w:t>
      </w:r>
      <w:r w:rsidR="00FC26A0">
        <w:rPr>
          <w:rFonts w:hint="eastAsia"/>
        </w:rPr>
        <w:t>宠物</w:t>
      </w:r>
      <w:r>
        <w:rPr>
          <w:rFonts w:hint="eastAsia"/>
        </w:rPr>
        <w:t>物理防御力，影响受到普通攻击和物理技能的伤害数值</w:t>
      </w:r>
    </w:p>
    <w:p w:rsidR="00F54BD6" w:rsidRDefault="00F54BD6" w:rsidP="00F54BD6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敏捷：</w:t>
      </w:r>
      <w:r w:rsidR="00FC26A0">
        <w:rPr>
          <w:rFonts w:hint="eastAsia"/>
        </w:rPr>
        <w:t>宠物</w:t>
      </w:r>
      <w:r>
        <w:rPr>
          <w:rFonts w:hint="eastAsia"/>
        </w:rPr>
        <w:t>敏捷属性，影响</w:t>
      </w:r>
      <w:r w:rsidR="00FC26A0">
        <w:rPr>
          <w:rFonts w:hint="eastAsia"/>
        </w:rPr>
        <w:t>宠物</w:t>
      </w:r>
      <w:r>
        <w:rPr>
          <w:rFonts w:hint="eastAsia"/>
        </w:rPr>
        <w:t>出手速度</w:t>
      </w:r>
    </w:p>
    <w:p w:rsidR="00F54BD6" w:rsidRDefault="00F54BD6" w:rsidP="00F54BD6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回复：</w:t>
      </w:r>
      <w:r w:rsidR="00FC26A0">
        <w:rPr>
          <w:rFonts w:hint="eastAsia"/>
        </w:rPr>
        <w:t>宠物</w:t>
      </w:r>
      <w:r>
        <w:rPr>
          <w:rFonts w:hint="eastAsia"/>
        </w:rPr>
        <w:t>回复力属性，影响战斗中加血（技能或者使用血瓶）回复的生命力数值</w:t>
      </w:r>
    </w:p>
    <w:p w:rsidR="00F54BD6" w:rsidRDefault="00F54BD6" w:rsidP="00F54BD6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精神：</w:t>
      </w:r>
      <w:r w:rsidR="00FC26A0">
        <w:rPr>
          <w:rFonts w:hint="eastAsia"/>
        </w:rPr>
        <w:t>宠物</w:t>
      </w:r>
      <w:r>
        <w:rPr>
          <w:rFonts w:hint="eastAsia"/>
        </w:rPr>
        <w:t>精神值，影响</w:t>
      </w:r>
      <w:r w:rsidR="00FC26A0">
        <w:rPr>
          <w:rFonts w:hint="eastAsia"/>
        </w:rPr>
        <w:t>宠物</w:t>
      </w:r>
      <w:r>
        <w:rPr>
          <w:rFonts w:hint="eastAsia"/>
        </w:rPr>
        <w:t>魔法技能伤害</w:t>
      </w:r>
    </w:p>
    <w:p w:rsidR="00F54BD6" w:rsidRDefault="00F54BD6" w:rsidP="00F54BD6">
      <w:pPr>
        <w:pStyle w:val="a5"/>
        <w:numPr>
          <w:ilvl w:val="0"/>
          <w:numId w:val="4"/>
        </w:numPr>
        <w:ind w:firstLineChars="0"/>
      </w:pPr>
      <w:r>
        <w:rPr>
          <w:rFonts w:ascii="Tahoma" w:hAnsi="Tahoma" w:cs="Tahoma" w:hint="eastAsia"/>
          <w:color w:val="FF0000"/>
          <w:szCs w:val="21"/>
          <w:shd w:val="clear" w:color="auto" w:fill="FFFFFF"/>
        </w:rPr>
        <w:t>物理攻击</w:t>
      </w:r>
      <w:r>
        <w:rPr>
          <w:rFonts w:ascii="Tahoma" w:hAnsi="Tahoma" w:cs="Tahoma"/>
          <w:color w:val="FF0000"/>
          <w:szCs w:val="21"/>
          <w:shd w:val="clear" w:color="auto" w:fill="FFFFFF"/>
        </w:rPr>
        <w:t>实际</w:t>
      </w:r>
      <w:proofErr w:type="gramStart"/>
      <w:r>
        <w:rPr>
          <w:rFonts w:ascii="Tahoma" w:hAnsi="Tahoma" w:cs="Tahoma"/>
          <w:color w:val="FF0000"/>
          <w:szCs w:val="21"/>
          <w:shd w:val="clear" w:color="auto" w:fill="FFFFFF"/>
        </w:rPr>
        <w:t>伤害值</w:t>
      </w:r>
      <w:proofErr w:type="gramEnd"/>
      <w:r>
        <w:rPr>
          <w:rFonts w:ascii="Tahoma" w:hAnsi="Tahoma" w:cs="Tahoma" w:hint="eastAsia"/>
          <w:color w:val="FF0000"/>
          <w:szCs w:val="21"/>
          <w:shd w:val="clear" w:color="auto" w:fill="FFFFFF"/>
        </w:rPr>
        <w:t>=</w:t>
      </w:r>
      <w:r>
        <w:rPr>
          <w:rStyle w:val="apple-converted-space"/>
          <w:rFonts w:ascii="Tahoma" w:hAnsi="Tahoma" w:cs="Tahoma"/>
          <w:color w:val="FF0000"/>
          <w:szCs w:val="21"/>
          <w:shd w:val="clear" w:color="auto" w:fill="FFFFFF"/>
        </w:rPr>
        <w:t> </w:t>
      </w:r>
      <w:r>
        <w:rPr>
          <w:rFonts w:ascii="Tahoma" w:hAnsi="Tahoma" w:cs="Tahoma"/>
          <w:color w:val="FF0000"/>
          <w:sz w:val="19"/>
          <w:szCs w:val="19"/>
          <w:shd w:val="clear" w:color="auto" w:fill="FFFFFF"/>
        </w:rPr>
        <w:t>(</w:t>
      </w:r>
      <w:r>
        <w:rPr>
          <w:rFonts w:ascii="Tahoma" w:hAnsi="Tahoma" w:cs="Tahoma"/>
          <w:color w:val="FF0000"/>
          <w:sz w:val="19"/>
          <w:szCs w:val="19"/>
          <w:shd w:val="clear" w:color="auto" w:fill="FFFFFF"/>
        </w:rPr>
        <w:t>攻击力</w:t>
      </w:r>
      <w:r>
        <w:rPr>
          <w:rFonts w:ascii="Tahoma" w:hAnsi="Tahoma" w:cs="Tahoma"/>
          <w:color w:val="FF0000"/>
          <w:sz w:val="19"/>
          <w:szCs w:val="19"/>
          <w:shd w:val="clear" w:color="auto" w:fill="FFFFFF"/>
        </w:rPr>
        <w:t>*2-</w:t>
      </w:r>
      <w:r>
        <w:rPr>
          <w:rFonts w:ascii="Tahoma" w:hAnsi="Tahoma" w:cs="Tahoma"/>
          <w:color w:val="FF0000"/>
          <w:sz w:val="19"/>
          <w:szCs w:val="19"/>
          <w:shd w:val="clear" w:color="auto" w:fill="FFFFFF"/>
        </w:rPr>
        <w:t>防御力</w:t>
      </w:r>
      <w:r>
        <w:rPr>
          <w:rFonts w:ascii="Tahoma" w:hAnsi="Tahoma" w:cs="Tahoma"/>
          <w:color w:val="FF0000"/>
          <w:sz w:val="19"/>
          <w:szCs w:val="19"/>
          <w:shd w:val="clear" w:color="auto" w:fill="FFFFFF"/>
        </w:rPr>
        <w:t xml:space="preserve">)*(1 </w:t>
      </w:r>
      <w:r>
        <w:rPr>
          <w:rFonts w:ascii="Tahoma" w:hAnsi="Tahoma" w:cs="Tahoma"/>
          <w:color w:val="FF0000"/>
          <w:sz w:val="19"/>
          <w:szCs w:val="19"/>
          <w:shd w:val="clear" w:color="auto" w:fill="FFFFFF"/>
        </w:rPr>
        <w:t>加减</w:t>
      </w:r>
      <w:r>
        <w:rPr>
          <w:rFonts w:ascii="Tahoma" w:hAnsi="Tahoma" w:cs="Tahoma"/>
          <w:color w:val="FF0000"/>
          <w:sz w:val="19"/>
          <w:szCs w:val="19"/>
          <w:shd w:val="clear" w:color="auto" w:fill="FFFFFF"/>
        </w:rPr>
        <w:t xml:space="preserve"> 10%)/4= </w:t>
      </w:r>
      <w:r>
        <w:rPr>
          <w:rFonts w:ascii="Tahoma" w:hAnsi="Tahoma" w:cs="Tahoma"/>
          <w:color w:val="FF0000"/>
          <w:sz w:val="19"/>
          <w:szCs w:val="19"/>
          <w:shd w:val="clear" w:color="auto" w:fill="FFFFFF"/>
        </w:rPr>
        <w:t>伤害幅度范围</w:t>
      </w:r>
    </w:p>
    <w:p w:rsidR="00F54BD6" w:rsidRDefault="00F54BD6" w:rsidP="00F54BD6">
      <w:pPr>
        <w:pStyle w:val="4"/>
      </w:pPr>
      <w:r>
        <w:rPr>
          <w:rFonts w:hint="eastAsia"/>
        </w:rPr>
        <w:t xml:space="preserve">2.3 </w:t>
      </w:r>
      <w:r>
        <w:rPr>
          <w:rFonts w:hint="eastAsia"/>
        </w:rPr>
        <w:t>修正属性</w:t>
      </w:r>
    </w:p>
    <w:p w:rsidR="00F54BD6" w:rsidRPr="002947FE" w:rsidRDefault="007D5EB0" w:rsidP="00F54BD6">
      <w:r>
        <w:rPr>
          <w:rFonts w:hint="eastAsia"/>
        </w:rPr>
        <w:t>有少数稀有宠物会携带状态变化属性，大部分宠物状态变化属性为</w:t>
      </w:r>
      <w:r>
        <w:rPr>
          <w:rFonts w:hint="eastAsia"/>
        </w:rPr>
        <w:t>0</w:t>
      </w:r>
    </w:p>
    <w:p w:rsidR="00F54BD6" w:rsidRDefault="00F54BD6" w:rsidP="00F54BD6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必杀：影响</w:t>
      </w:r>
      <w:r w:rsidR="00FC26A0">
        <w:rPr>
          <w:rFonts w:hint="eastAsia"/>
        </w:rPr>
        <w:t>宠物</w:t>
      </w:r>
      <w:r>
        <w:rPr>
          <w:rFonts w:hint="eastAsia"/>
        </w:rPr>
        <w:t>普通攻击或者物理技能打出必杀的概率，出现必杀时伤害大量增加。</w:t>
      </w:r>
    </w:p>
    <w:p w:rsidR="00F54BD6" w:rsidRDefault="00F54BD6" w:rsidP="00F54BD6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命中：影响</w:t>
      </w:r>
      <w:r w:rsidR="00FC26A0">
        <w:rPr>
          <w:rFonts w:hint="eastAsia"/>
        </w:rPr>
        <w:t>宠物</w:t>
      </w:r>
      <w:r>
        <w:rPr>
          <w:rFonts w:hint="eastAsia"/>
        </w:rPr>
        <w:t>普通攻击或者物理技能打中敌人的概率。</w:t>
      </w:r>
    </w:p>
    <w:p w:rsidR="00F54BD6" w:rsidRDefault="00F54BD6" w:rsidP="00F54BD6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闪避：影响</w:t>
      </w:r>
      <w:r w:rsidR="00FC26A0">
        <w:rPr>
          <w:rFonts w:hint="eastAsia"/>
        </w:rPr>
        <w:t>宠物</w:t>
      </w:r>
      <w:r>
        <w:rPr>
          <w:rFonts w:hint="eastAsia"/>
        </w:rPr>
        <w:t>躲避普通攻击和物理技能的概率</w:t>
      </w:r>
    </w:p>
    <w:p w:rsidR="00F54BD6" w:rsidRDefault="00F54BD6" w:rsidP="00F54BD6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反击：影响</w:t>
      </w:r>
      <w:r w:rsidR="00FC26A0">
        <w:rPr>
          <w:rFonts w:hint="eastAsia"/>
        </w:rPr>
        <w:t>宠物</w:t>
      </w:r>
      <w:r>
        <w:rPr>
          <w:rFonts w:hint="eastAsia"/>
        </w:rPr>
        <w:t>被普通攻击或者物理技能后反击的概率</w:t>
      </w:r>
    </w:p>
    <w:p w:rsidR="00F54BD6" w:rsidRPr="004B0E0E" w:rsidRDefault="00F54BD6" w:rsidP="00F54BD6">
      <w:pPr>
        <w:pStyle w:val="4"/>
      </w:pPr>
      <w:r>
        <w:rPr>
          <w:rFonts w:hint="eastAsia"/>
        </w:rPr>
        <w:t xml:space="preserve">2.4 </w:t>
      </w:r>
      <w:r>
        <w:rPr>
          <w:rFonts w:hint="eastAsia"/>
        </w:rPr>
        <w:t>状态变化属性</w:t>
      </w:r>
    </w:p>
    <w:p w:rsidR="00F54BD6" w:rsidRDefault="00F54BD6" w:rsidP="00F54BD6">
      <w:r>
        <w:rPr>
          <w:rFonts w:hint="eastAsia"/>
        </w:rPr>
        <w:t>有少数稀有宠物会携带状态变化属性，大部分宠物状态变化属性为</w:t>
      </w:r>
      <w:r>
        <w:rPr>
          <w:rFonts w:hint="eastAsia"/>
        </w:rPr>
        <w:t>0</w:t>
      </w:r>
    </w:p>
    <w:p w:rsidR="00F54BD6" w:rsidRDefault="00F54BD6" w:rsidP="00F54BD6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抗昏睡：抵抗被昏睡魔法命中的概率</w:t>
      </w:r>
    </w:p>
    <w:p w:rsidR="00F54BD6" w:rsidRDefault="00F54BD6" w:rsidP="00F54BD6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抗毒：抵抗被毒魔法命中的概率</w:t>
      </w:r>
    </w:p>
    <w:p w:rsidR="00F54BD6" w:rsidRDefault="00F54BD6" w:rsidP="00F54BD6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抗石化：抵抗被石化魔法命中的概率</w:t>
      </w:r>
    </w:p>
    <w:p w:rsidR="00F54BD6" w:rsidRDefault="00F54BD6" w:rsidP="00F54BD6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抗酒醉：抵抗被酒醉魔法命中的概率</w:t>
      </w:r>
    </w:p>
    <w:p w:rsidR="00F54BD6" w:rsidRDefault="00F54BD6" w:rsidP="00F54BD6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抗混乱：抵抗被混乱魔法命中的概率</w:t>
      </w:r>
    </w:p>
    <w:p w:rsidR="00F54BD6" w:rsidRDefault="00F54BD6" w:rsidP="00F54BD6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抗遗忘：抵抗被遗忘魔法命中的概率</w:t>
      </w:r>
    </w:p>
    <w:p w:rsidR="00F54BD6" w:rsidRDefault="00F54BD6" w:rsidP="00F54BD6">
      <w:pPr>
        <w:pStyle w:val="4"/>
      </w:pPr>
      <w:r>
        <w:rPr>
          <w:rFonts w:hint="eastAsia"/>
        </w:rPr>
        <w:t xml:space="preserve">2.4 </w:t>
      </w:r>
      <w:r>
        <w:rPr>
          <w:rFonts w:hint="eastAsia"/>
        </w:rPr>
        <w:t>水晶属性</w:t>
      </w:r>
    </w:p>
    <w:p w:rsidR="00C27954" w:rsidRDefault="00F54BD6" w:rsidP="00FC26A0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每个</w:t>
      </w:r>
      <w:r w:rsidR="006939DA">
        <w:rPr>
          <w:rFonts w:hint="eastAsia"/>
        </w:rPr>
        <w:t>宠物</w:t>
      </w:r>
      <w:r>
        <w:rPr>
          <w:rFonts w:hint="eastAsia"/>
        </w:rPr>
        <w:t>都有一个</w:t>
      </w:r>
      <w:r w:rsidR="006939DA">
        <w:rPr>
          <w:rFonts w:hint="eastAsia"/>
        </w:rPr>
        <w:t>固定</w:t>
      </w:r>
      <w:r>
        <w:rPr>
          <w:rFonts w:hint="eastAsia"/>
        </w:rPr>
        <w:t>水晶属性，</w:t>
      </w:r>
      <w:r w:rsidR="006939DA">
        <w:rPr>
          <w:rFonts w:hint="eastAsia"/>
        </w:rPr>
        <w:t>不可改变，</w:t>
      </w:r>
      <w:r>
        <w:rPr>
          <w:rFonts w:hint="eastAsia"/>
        </w:rPr>
        <w:t>属性之间相互克制：风</w:t>
      </w:r>
      <w:r>
        <w:rPr>
          <w:rFonts w:hint="eastAsia"/>
        </w:rPr>
        <w:t>--&gt;</w:t>
      </w:r>
      <w:r>
        <w:rPr>
          <w:rFonts w:hint="eastAsia"/>
        </w:rPr>
        <w:t>地</w:t>
      </w:r>
      <w:r>
        <w:rPr>
          <w:rFonts w:hint="eastAsia"/>
        </w:rPr>
        <w:t>--&gt;</w:t>
      </w:r>
      <w:r>
        <w:rPr>
          <w:rFonts w:hint="eastAsia"/>
        </w:rPr>
        <w:t>水</w:t>
      </w:r>
      <w:r>
        <w:rPr>
          <w:rFonts w:hint="eastAsia"/>
        </w:rPr>
        <w:t>--&gt;</w:t>
      </w:r>
      <w:r>
        <w:rPr>
          <w:rFonts w:hint="eastAsia"/>
        </w:rPr>
        <w:t>火</w:t>
      </w:r>
      <w:r>
        <w:rPr>
          <w:rFonts w:hint="eastAsia"/>
        </w:rPr>
        <w:t>--&gt;</w:t>
      </w:r>
      <w:r>
        <w:rPr>
          <w:rFonts w:hint="eastAsia"/>
        </w:rPr>
        <w:t>风</w:t>
      </w:r>
    </w:p>
    <w:p w:rsidR="00FC26A0" w:rsidRDefault="00FC26A0" w:rsidP="00F54BD6">
      <w:pPr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r w:rsidRPr="00FC26A0">
        <w:rPr>
          <w:rFonts w:asciiTheme="majorHAnsi" w:eastAsiaTheme="majorEastAsia" w:hAnsiTheme="majorHAnsi" w:cstheme="majorBidi" w:hint="eastAsia"/>
          <w:b/>
          <w:bCs/>
          <w:sz w:val="28"/>
          <w:szCs w:val="28"/>
        </w:rPr>
        <w:t>2.</w:t>
      </w:r>
      <w:r>
        <w:rPr>
          <w:rFonts w:asciiTheme="majorHAnsi" w:eastAsiaTheme="majorEastAsia" w:hAnsiTheme="majorHAnsi" w:cstheme="majorBidi" w:hint="eastAsia"/>
          <w:b/>
          <w:bCs/>
          <w:sz w:val="28"/>
          <w:szCs w:val="28"/>
        </w:rPr>
        <w:t>5</w:t>
      </w:r>
      <w:r>
        <w:rPr>
          <w:rFonts w:asciiTheme="majorHAnsi" w:eastAsiaTheme="majorEastAsia" w:hAnsiTheme="majorHAnsi" w:cstheme="majorBidi" w:hint="eastAsia"/>
          <w:b/>
          <w:bCs/>
          <w:sz w:val="28"/>
          <w:szCs w:val="28"/>
        </w:rPr>
        <w:t>种族</w:t>
      </w:r>
    </w:p>
    <w:p w:rsidR="00FC26A0" w:rsidRPr="00FC26A0" w:rsidRDefault="00FC26A0" w:rsidP="00FC26A0">
      <w:pPr>
        <w:pStyle w:val="a5"/>
        <w:numPr>
          <w:ilvl w:val="0"/>
          <w:numId w:val="8"/>
        </w:numPr>
        <w:ind w:firstLineChars="0"/>
        <w:rPr>
          <w:b/>
        </w:rPr>
      </w:pPr>
      <w:r>
        <w:rPr>
          <w:rFonts w:hint="eastAsia"/>
        </w:rPr>
        <w:t>每种宠物都有固定的种族，不可改变，比如：小蝙蝠是飞行系……</w:t>
      </w:r>
    </w:p>
    <w:p w:rsidR="00FD2812" w:rsidRDefault="00FC26A0" w:rsidP="00FD2812">
      <w:pPr>
        <w:pStyle w:val="2"/>
      </w:pPr>
      <w:r>
        <w:rPr>
          <w:rFonts w:hint="eastAsia"/>
        </w:rPr>
        <w:t>2</w:t>
      </w:r>
      <w:r w:rsidR="00FD2812">
        <w:rPr>
          <w:rFonts w:hint="eastAsia"/>
        </w:rPr>
        <w:t xml:space="preserve">. </w:t>
      </w:r>
      <w:r w:rsidR="00FD2812">
        <w:rPr>
          <w:rFonts w:hint="eastAsia"/>
        </w:rPr>
        <w:t>成长</w:t>
      </w:r>
    </w:p>
    <w:p w:rsidR="00175EB2" w:rsidRDefault="00175EB2" w:rsidP="00175EB2">
      <w:r>
        <w:rPr>
          <w:rFonts w:hint="eastAsia"/>
        </w:rPr>
        <w:t>点击查看成长按钮，在宠物界面右侧弹出成长界面。</w:t>
      </w:r>
      <w:r w:rsidR="00A63896">
        <w:rPr>
          <w:rFonts w:hint="eastAsia"/>
        </w:rPr>
        <w:t>点击问号按钮，显示描述</w:t>
      </w:r>
    </w:p>
    <w:p w:rsidR="005B3A00" w:rsidRPr="00175EB2" w:rsidRDefault="005B3A00" w:rsidP="00175EB2">
      <w:r>
        <w:object w:dxaOrig="5128" w:dyaOrig="2002">
          <v:shape id="_x0000_i1026" type="#_x0000_t75" style="width:256.05pt;height:100.15pt" o:ole="">
            <v:imagedata r:id="rId10" o:title=""/>
          </v:shape>
          <o:OLEObject Type="Embed" ProgID="Visio.Drawing.11" ShapeID="_x0000_i1026" DrawAspect="Content" ObjectID="_1521889918" r:id="rId11"/>
        </w:object>
      </w:r>
    </w:p>
    <w:p w:rsidR="00FE16E7" w:rsidRDefault="002139DF" w:rsidP="00C27954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控制宠物每升</w:t>
      </w:r>
      <w:r>
        <w:rPr>
          <w:rFonts w:hint="eastAsia"/>
        </w:rPr>
        <w:t>1</w:t>
      </w:r>
      <w:r>
        <w:rPr>
          <w:rFonts w:hint="eastAsia"/>
        </w:rPr>
        <w:t>级每项一级属性增长的比例</w:t>
      </w:r>
      <w:r w:rsidR="00A21CE4">
        <w:rPr>
          <w:rFonts w:hint="eastAsia"/>
        </w:rPr>
        <w:t>和数量</w:t>
      </w:r>
      <w:r w:rsidR="00A24627">
        <w:rPr>
          <w:rFonts w:hint="eastAsia"/>
        </w:rPr>
        <w:t>（精确到</w:t>
      </w:r>
      <w:r w:rsidR="00A24627">
        <w:rPr>
          <w:rFonts w:hint="eastAsia"/>
        </w:rPr>
        <w:t>0.1</w:t>
      </w:r>
      <w:r w:rsidR="00A24627">
        <w:rPr>
          <w:rFonts w:hint="eastAsia"/>
        </w:rPr>
        <w:t>）</w:t>
      </w:r>
    </w:p>
    <w:p w:rsidR="00CB25EA" w:rsidRPr="00FE16E7" w:rsidRDefault="00CB25EA" w:rsidP="00C27954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BP</w:t>
      </w:r>
      <w:r>
        <w:rPr>
          <w:rFonts w:hint="eastAsia"/>
        </w:rPr>
        <w:t>：即属性点，宠物升级会根据成长来分配属性点，还会额外给</w:t>
      </w:r>
      <w:r>
        <w:rPr>
          <w:rFonts w:hint="eastAsia"/>
        </w:rPr>
        <w:t>1</w:t>
      </w:r>
      <w:r>
        <w:rPr>
          <w:rFonts w:hint="eastAsia"/>
        </w:rPr>
        <w:t>点玩家自己分配</w:t>
      </w:r>
    </w:p>
    <w:p w:rsidR="00FC26A0" w:rsidRDefault="00FC26A0" w:rsidP="00FC26A0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宠物</w:t>
      </w:r>
      <w:r w:rsidR="00946113">
        <w:rPr>
          <w:rFonts w:hint="eastAsia"/>
        </w:rPr>
        <w:t>每一项一级属性都有成长，每项一级属性都有</w:t>
      </w:r>
      <w:r w:rsidR="00946113">
        <w:rPr>
          <w:rFonts w:hint="eastAsia"/>
        </w:rPr>
        <w:t>0-4</w:t>
      </w:r>
      <w:r w:rsidR="00946113">
        <w:rPr>
          <w:rFonts w:hint="eastAsia"/>
        </w:rPr>
        <w:t>个档次，最好的宠物是五项一级属性都是</w:t>
      </w:r>
      <w:r w:rsidR="00946113">
        <w:rPr>
          <w:rFonts w:hint="eastAsia"/>
        </w:rPr>
        <w:t>0</w:t>
      </w:r>
      <w:r w:rsidR="00946113">
        <w:rPr>
          <w:rFonts w:hint="eastAsia"/>
        </w:rPr>
        <w:t>档，最差的宠物是五项一级属性都是</w:t>
      </w:r>
      <w:r w:rsidR="00946113">
        <w:rPr>
          <w:rFonts w:hint="eastAsia"/>
        </w:rPr>
        <w:t>4</w:t>
      </w:r>
      <w:r w:rsidR="00946113">
        <w:rPr>
          <w:rFonts w:hint="eastAsia"/>
        </w:rPr>
        <w:t>档</w:t>
      </w:r>
      <w:r w:rsidR="00907BB8">
        <w:rPr>
          <w:rFonts w:hint="eastAsia"/>
        </w:rPr>
        <w:t>。例如虎人的成长档为：</w:t>
      </w:r>
      <w:r w:rsidR="00907BB8" w:rsidRPr="00907BB8">
        <w:t>22 26 17 19 16</w:t>
      </w:r>
      <w:r w:rsidR="000D5C5B">
        <w:rPr>
          <w:rFonts w:hint="eastAsia"/>
        </w:rPr>
        <w:t>（每一种宠物档次固定，走配置）</w:t>
      </w:r>
      <w:r w:rsidR="00907BB8">
        <w:rPr>
          <w:rFonts w:hint="eastAsia"/>
        </w:rPr>
        <w:t>。如果体力掉</w:t>
      </w:r>
      <w:r w:rsidR="00907BB8">
        <w:rPr>
          <w:rFonts w:hint="eastAsia"/>
        </w:rPr>
        <w:t>3</w:t>
      </w:r>
      <w:r w:rsidR="00907BB8">
        <w:rPr>
          <w:rFonts w:hint="eastAsia"/>
        </w:rPr>
        <w:t>档，</w:t>
      </w:r>
      <w:proofErr w:type="gramStart"/>
      <w:r w:rsidR="00907BB8">
        <w:rPr>
          <w:rFonts w:hint="eastAsia"/>
        </w:rPr>
        <w:t>则该虎人</w:t>
      </w:r>
      <w:proofErr w:type="gramEnd"/>
      <w:r w:rsidR="00907BB8">
        <w:rPr>
          <w:rFonts w:hint="eastAsia"/>
        </w:rPr>
        <w:t>的体力成长档就为</w:t>
      </w:r>
      <w:r w:rsidR="00907BB8">
        <w:rPr>
          <w:rFonts w:hint="eastAsia"/>
        </w:rPr>
        <w:t>19</w:t>
      </w:r>
      <w:r w:rsidR="00907BB8">
        <w:rPr>
          <w:rFonts w:hint="eastAsia"/>
        </w:rPr>
        <w:t>档。</w:t>
      </w:r>
      <w:r w:rsidR="00C34890">
        <w:rPr>
          <w:rFonts w:hint="eastAsia"/>
        </w:rPr>
        <w:t>显示为</w:t>
      </w:r>
      <w:r w:rsidR="00C34890">
        <w:rPr>
          <w:rFonts w:hint="eastAsia"/>
        </w:rPr>
        <w:t>22-3</w:t>
      </w:r>
    </w:p>
    <w:p w:rsidR="00702181" w:rsidRDefault="00702181" w:rsidP="00FC26A0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宠物初始</w:t>
      </w:r>
      <w:r>
        <w:rPr>
          <w:rFonts w:hint="eastAsia"/>
        </w:rPr>
        <w:t>BP</w:t>
      </w:r>
      <w:r>
        <w:rPr>
          <w:rFonts w:hint="eastAsia"/>
        </w:rPr>
        <w:t>为：</w:t>
      </w:r>
      <w:proofErr w:type="gramStart"/>
      <w:r>
        <w:rPr>
          <w:rFonts w:hint="eastAsia"/>
        </w:rPr>
        <w:t>总成长档</w:t>
      </w:r>
      <w:proofErr w:type="gramEnd"/>
      <w:r>
        <w:rPr>
          <w:rFonts w:hint="eastAsia"/>
        </w:rPr>
        <w:t>*0.2+2</w:t>
      </w:r>
      <w:r w:rsidR="00237E89">
        <w:rPr>
          <w:rFonts w:hint="eastAsia"/>
        </w:rPr>
        <w:t>，每一项的</w:t>
      </w:r>
      <w:r w:rsidR="00237E89">
        <w:rPr>
          <w:rFonts w:hint="eastAsia"/>
        </w:rPr>
        <w:t>BP</w:t>
      </w:r>
      <w:r w:rsidR="00237E89">
        <w:rPr>
          <w:rFonts w:hint="eastAsia"/>
        </w:rPr>
        <w:t>分布为该项的档数</w:t>
      </w:r>
      <w:r w:rsidR="00237E89">
        <w:rPr>
          <w:rFonts w:hint="eastAsia"/>
        </w:rPr>
        <w:t>*0.2</w:t>
      </w:r>
      <w:r w:rsidR="00237E89">
        <w:rPr>
          <w:rFonts w:hint="eastAsia"/>
        </w:rPr>
        <w:t>，另外</w:t>
      </w:r>
      <w:r w:rsidR="00237E89">
        <w:rPr>
          <w:rFonts w:hint="eastAsia"/>
        </w:rPr>
        <w:t>2</w:t>
      </w:r>
      <w:r w:rsidR="00237E89">
        <w:rPr>
          <w:rFonts w:hint="eastAsia"/>
        </w:rPr>
        <w:t>点会在</w:t>
      </w:r>
      <w:r w:rsidR="00237E89">
        <w:rPr>
          <w:rFonts w:hint="eastAsia"/>
        </w:rPr>
        <w:t>1</w:t>
      </w:r>
      <w:r w:rsidR="00237E89">
        <w:rPr>
          <w:rFonts w:hint="eastAsia"/>
        </w:rPr>
        <w:t>级的时候随机分配给每一项</w:t>
      </w:r>
      <w:r w:rsidR="00237E89">
        <w:rPr>
          <w:rFonts w:hint="eastAsia"/>
        </w:rPr>
        <w:t>1</w:t>
      </w:r>
      <w:r w:rsidR="00237E89">
        <w:rPr>
          <w:rFonts w:hint="eastAsia"/>
        </w:rPr>
        <w:t>级属性</w:t>
      </w:r>
    </w:p>
    <w:p w:rsidR="003D5AA1" w:rsidRDefault="003D5AA1" w:rsidP="00FC26A0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宠物成长为该属性的档数</w:t>
      </w:r>
      <w:r>
        <w:rPr>
          <w:rFonts w:hint="eastAsia"/>
        </w:rPr>
        <w:t>*0.042</w:t>
      </w:r>
      <w:r w:rsidR="002E1595">
        <w:rPr>
          <w:rFonts w:hint="eastAsia"/>
        </w:rPr>
        <w:t>，即每升一级在该</w:t>
      </w:r>
      <w:r w:rsidR="002E1595">
        <w:rPr>
          <w:rFonts w:hint="eastAsia"/>
        </w:rPr>
        <w:t>1</w:t>
      </w:r>
      <w:r w:rsidR="002E1595">
        <w:rPr>
          <w:rFonts w:hint="eastAsia"/>
        </w:rPr>
        <w:t>级属性上增加的</w:t>
      </w:r>
      <w:r w:rsidR="002E1595">
        <w:rPr>
          <w:rFonts w:hint="eastAsia"/>
        </w:rPr>
        <w:t>BP</w:t>
      </w:r>
      <w:r w:rsidR="002E1595">
        <w:rPr>
          <w:rFonts w:hint="eastAsia"/>
        </w:rPr>
        <w:t>值为该属性的档数</w:t>
      </w:r>
      <w:r w:rsidR="002E1595">
        <w:rPr>
          <w:rFonts w:hint="eastAsia"/>
        </w:rPr>
        <w:t>*0.042</w:t>
      </w:r>
    </w:p>
    <w:p w:rsidR="00DF4771" w:rsidRPr="001D23B6" w:rsidRDefault="00DF4771" w:rsidP="001D23B6">
      <w:pPr>
        <w:pStyle w:val="a5"/>
        <w:numPr>
          <w:ilvl w:val="0"/>
          <w:numId w:val="1"/>
        </w:numPr>
        <w:ind w:firstLineChars="0"/>
        <w:rPr>
          <w:color w:val="FF0000"/>
        </w:rPr>
      </w:pPr>
      <w:r w:rsidRPr="007159F1">
        <w:rPr>
          <w:rFonts w:hint="eastAsia"/>
          <w:color w:val="FF0000"/>
        </w:rPr>
        <w:t>1</w:t>
      </w:r>
      <w:r w:rsidR="00150849">
        <w:rPr>
          <w:rFonts w:hint="eastAsia"/>
          <w:color w:val="FF0000"/>
        </w:rPr>
        <w:t>级属性计算公式为：</w:t>
      </w:r>
      <w:r w:rsidR="001D23B6">
        <w:rPr>
          <w:rFonts w:hint="eastAsia"/>
          <w:color w:val="FF0000"/>
        </w:rPr>
        <w:t>档位</w:t>
      </w:r>
      <w:r w:rsidR="00150849" w:rsidRPr="001D23B6">
        <w:rPr>
          <w:rFonts w:hint="eastAsia"/>
          <w:color w:val="FF0000"/>
        </w:rPr>
        <w:t>*[0.042*(lv-1)+0.2]+</w:t>
      </w:r>
      <w:r w:rsidR="001D23B6" w:rsidRPr="001D23B6">
        <w:rPr>
          <w:rFonts w:hint="eastAsia"/>
          <w:color w:val="FF0000"/>
        </w:rPr>
        <w:t>0.4</w:t>
      </w:r>
    </w:p>
    <w:p w:rsidR="001D23B6" w:rsidRPr="001D23B6" w:rsidRDefault="001D23B6" w:rsidP="001D23B6">
      <w:pPr>
        <w:rPr>
          <w:color w:val="FF0000"/>
        </w:rPr>
      </w:pPr>
    </w:p>
    <w:p w:rsidR="005B0007" w:rsidRDefault="005B0007" w:rsidP="005B0007">
      <w:pPr>
        <w:pStyle w:val="2"/>
      </w:pPr>
      <w:r>
        <w:rPr>
          <w:rFonts w:hint="eastAsia"/>
        </w:rPr>
        <w:t xml:space="preserve">3. </w:t>
      </w:r>
      <w:r>
        <w:rPr>
          <w:rFonts w:hint="eastAsia"/>
        </w:rPr>
        <w:t>忠诚度</w:t>
      </w:r>
    </w:p>
    <w:p w:rsidR="005B0007" w:rsidRDefault="005B0007" w:rsidP="005B0007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忠诚度控制宠物是否会听从玩家下达的指令，忠诚度</w:t>
      </w:r>
      <w:r>
        <w:rPr>
          <w:rFonts w:hint="eastAsia"/>
        </w:rPr>
        <w:t>/100</w:t>
      </w:r>
      <w:r>
        <w:rPr>
          <w:rFonts w:hint="eastAsia"/>
        </w:rPr>
        <w:t>为听从命令的概率，如果不听从命令，宠物将随机进行普通攻击或者防御指令</w:t>
      </w:r>
      <w:r w:rsidR="00FC1FF8">
        <w:rPr>
          <w:rFonts w:hint="eastAsia"/>
        </w:rPr>
        <w:t>或者什么都不做</w:t>
      </w:r>
    </w:p>
    <w:p w:rsidR="00EE3619" w:rsidRDefault="00EE3619" w:rsidP="005B0007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宠物忠诚度和宠物等级还有主角所学习技能（调教）等级有关</w:t>
      </w:r>
    </w:p>
    <w:p w:rsidR="00FC1FF8" w:rsidRDefault="00FC1FF8" w:rsidP="00FC1FF8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宠物初始忠诚度为</w:t>
      </w:r>
      <w:r>
        <w:rPr>
          <w:rFonts w:hint="eastAsia"/>
        </w:rPr>
        <w:t>60</w:t>
      </w:r>
      <w:r>
        <w:rPr>
          <w:rFonts w:hint="eastAsia"/>
        </w:rPr>
        <w:t>，</w:t>
      </w:r>
      <w:r w:rsidR="004A41C5">
        <w:rPr>
          <w:rFonts w:hint="eastAsia"/>
        </w:rPr>
        <w:t>最大为</w:t>
      </w:r>
      <w:r w:rsidR="004A41C5">
        <w:rPr>
          <w:rFonts w:hint="eastAsia"/>
        </w:rPr>
        <w:t>100</w:t>
      </w:r>
      <w:r w:rsidR="004A41C5">
        <w:rPr>
          <w:rFonts w:hint="eastAsia"/>
        </w:rPr>
        <w:t>，</w:t>
      </w:r>
      <w:r>
        <w:rPr>
          <w:rFonts w:hint="eastAsia"/>
        </w:rPr>
        <w:t>学习调教后，忠诚度会增加</w:t>
      </w:r>
    </w:p>
    <w:p w:rsidR="00FC1FF8" w:rsidRDefault="00270907" w:rsidP="00FC1FF8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调教</w:t>
      </w:r>
      <w:r>
        <w:rPr>
          <w:rFonts w:hint="eastAsia"/>
        </w:rPr>
        <w:t>x</w:t>
      </w:r>
      <w:r>
        <w:rPr>
          <w:rFonts w:hint="eastAsia"/>
        </w:rPr>
        <w:t>级可以让</w:t>
      </w:r>
      <w:r>
        <w:rPr>
          <w:rFonts w:hint="eastAsia"/>
        </w:rPr>
        <w:t>x*10</w:t>
      </w:r>
      <w:r>
        <w:rPr>
          <w:rFonts w:hint="eastAsia"/>
        </w:rPr>
        <w:t>级的宠物忠诚度为</w:t>
      </w:r>
      <w:r>
        <w:rPr>
          <w:rFonts w:hint="eastAsia"/>
        </w:rPr>
        <w:t>100</w:t>
      </w:r>
    </w:p>
    <w:p w:rsidR="008626AD" w:rsidRDefault="008626AD" w:rsidP="00FC1FF8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如果宠物等级超过</w:t>
      </w:r>
      <w:r>
        <w:rPr>
          <w:rFonts w:hint="eastAsia"/>
        </w:rPr>
        <w:t>x*10</w:t>
      </w:r>
      <w:r>
        <w:rPr>
          <w:rFonts w:hint="eastAsia"/>
        </w:rPr>
        <w:t>级，每升一级宠物的忠诚度降低</w:t>
      </w:r>
      <w:r>
        <w:rPr>
          <w:rFonts w:hint="eastAsia"/>
        </w:rPr>
        <w:t>4</w:t>
      </w:r>
      <w:r>
        <w:rPr>
          <w:rFonts w:hint="eastAsia"/>
        </w:rPr>
        <w:t>点</w:t>
      </w:r>
    </w:p>
    <w:p w:rsidR="004A41C5" w:rsidRPr="005B0007" w:rsidRDefault="00C95033" w:rsidP="00FC1FF8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公式为</w:t>
      </w:r>
      <w:r>
        <w:rPr>
          <w:rFonts w:hint="eastAsia"/>
        </w:rPr>
        <w:t>100-4*</w:t>
      </w:r>
      <w:r>
        <w:rPr>
          <w:rFonts w:hint="eastAsia"/>
        </w:rPr>
        <w:t>（宠物等级</w:t>
      </w:r>
      <w:r>
        <w:rPr>
          <w:rFonts w:hint="eastAsia"/>
        </w:rPr>
        <w:t>-</w:t>
      </w:r>
      <w:r>
        <w:rPr>
          <w:rFonts w:hint="eastAsia"/>
        </w:rPr>
        <w:t>调教等级</w:t>
      </w:r>
      <w:r>
        <w:rPr>
          <w:rFonts w:hint="eastAsia"/>
        </w:rPr>
        <w:t>*10</w:t>
      </w:r>
      <w:r>
        <w:rPr>
          <w:rFonts w:hint="eastAsia"/>
        </w:rPr>
        <w:t>）</w:t>
      </w:r>
      <w:r w:rsidR="00433336">
        <w:rPr>
          <w:rFonts w:hint="eastAsia"/>
        </w:rPr>
        <w:t>。最小值为</w:t>
      </w:r>
      <w:r w:rsidR="00433336">
        <w:rPr>
          <w:rFonts w:hint="eastAsia"/>
        </w:rPr>
        <w:t>60</w:t>
      </w:r>
      <w:r w:rsidR="00433336">
        <w:rPr>
          <w:rFonts w:hint="eastAsia"/>
        </w:rPr>
        <w:t>，最大值为</w:t>
      </w:r>
      <w:r w:rsidR="00433336">
        <w:rPr>
          <w:rFonts w:hint="eastAsia"/>
        </w:rPr>
        <w:t>100</w:t>
      </w:r>
      <w:r w:rsidR="00433336">
        <w:rPr>
          <w:rFonts w:hint="eastAsia"/>
        </w:rPr>
        <w:t>，超过就置成临界值</w:t>
      </w:r>
      <w:r w:rsidR="00433336">
        <w:rPr>
          <w:rFonts w:hint="eastAsia"/>
        </w:rPr>
        <w:t>60</w:t>
      </w:r>
      <w:r w:rsidR="00433336">
        <w:rPr>
          <w:rFonts w:hint="eastAsia"/>
        </w:rPr>
        <w:t>和</w:t>
      </w:r>
      <w:r w:rsidR="00433336">
        <w:rPr>
          <w:rFonts w:hint="eastAsia"/>
        </w:rPr>
        <w:t>100</w:t>
      </w:r>
    </w:p>
    <w:p w:rsidR="005B0007" w:rsidRDefault="00815EF9" w:rsidP="005B0007">
      <w:pPr>
        <w:pStyle w:val="2"/>
      </w:pPr>
      <w:r>
        <w:rPr>
          <w:rFonts w:hint="eastAsia"/>
        </w:rPr>
        <w:t>8</w:t>
      </w:r>
      <w:r w:rsidR="005B0007">
        <w:rPr>
          <w:rFonts w:hint="eastAsia"/>
        </w:rPr>
        <w:t xml:space="preserve">. </w:t>
      </w:r>
      <w:r w:rsidR="005B0007">
        <w:rPr>
          <w:rFonts w:hint="eastAsia"/>
        </w:rPr>
        <w:t>技能栏数</w:t>
      </w:r>
    </w:p>
    <w:p w:rsidR="005B0007" w:rsidRDefault="00136416" w:rsidP="005B0007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每种</w:t>
      </w:r>
      <w:r w:rsidR="00815EF9">
        <w:rPr>
          <w:rFonts w:hint="eastAsia"/>
        </w:rPr>
        <w:t>宠物有固定的技能栏数，不可改变</w:t>
      </w:r>
      <w:r w:rsidR="001B4D95">
        <w:rPr>
          <w:rFonts w:hint="eastAsia"/>
        </w:rPr>
        <w:t>，超出宠物技能栏数的</w:t>
      </w:r>
      <w:proofErr w:type="gramStart"/>
      <w:r w:rsidR="001B4D95">
        <w:rPr>
          <w:rFonts w:hint="eastAsia"/>
        </w:rPr>
        <w:t>的</w:t>
      </w:r>
      <w:proofErr w:type="gramEnd"/>
      <w:r w:rsidR="001B4D95">
        <w:rPr>
          <w:rFonts w:hint="eastAsia"/>
        </w:rPr>
        <w:t>技能栏显示锁的标志，空着的技能栏显示空的框，有的技能（包括攻击、防御）显示技能图标。</w:t>
      </w:r>
      <w:proofErr w:type="gramStart"/>
      <w:r w:rsidR="001B4D95">
        <w:rPr>
          <w:rFonts w:hint="eastAsia"/>
        </w:rPr>
        <w:t>手指长按技能</w:t>
      </w:r>
      <w:proofErr w:type="gramEnd"/>
      <w:r w:rsidR="001B4D95">
        <w:rPr>
          <w:rFonts w:hint="eastAsia"/>
        </w:rPr>
        <w:t>图标显示技能的</w:t>
      </w:r>
      <w:r w:rsidR="001B4D95">
        <w:rPr>
          <w:rFonts w:hint="eastAsia"/>
        </w:rPr>
        <w:t>tips</w:t>
      </w:r>
      <w:r w:rsidR="003462F0">
        <w:rPr>
          <w:rFonts w:hint="eastAsia"/>
        </w:rPr>
        <w:t>（包括技能图标，技能描述，技能消耗）</w:t>
      </w:r>
      <w:r w:rsidR="006C5E3D">
        <w:rPr>
          <w:rFonts w:hint="eastAsia"/>
        </w:rPr>
        <w:t>，</w:t>
      </w:r>
      <w:r w:rsidR="006C5E3D">
        <w:rPr>
          <w:rFonts w:hint="eastAsia"/>
        </w:rPr>
        <w:t>tips</w:t>
      </w:r>
      <w:r w:rsidR="006C5E3D">
        <w:rPr>
          <w:rFonts w:hint="eastAsia"/>
        </w:rPr>
        <w:t>形式和道具的</w:t>
      </w:r>
      <w:r w:rsidR="006C5E3D">
        <w:rPr>
          <w:rFonts w:hint="eastAsia"/>
        </w:rPr>
        <w:t>tips</w:t>
      </w:r>
      <w:r w:rsidR="006C5E3D">
        <w:rPr>
          <w:rFonts w:hint="eastAsia"/>
        </w:rPr>
        <w:t>相同</w:t>
      </w:r>
    </w:p>
    <w:p w:rsidR="004D6253" w:rsidRDefault="004D6253" w:rsidP="004D6253">
      <w:pPr>
        <w:pStyle w:val="2"/>
      </w:pPr>
      <w:r>
        <w:rPr>
          <w:rFonts w:hint="eastAsia"/>
        </w:rPr>
        <w:t xml:space="preserve">9. </w:t>
      </w:r>
      <w:r>
        <w:rPr>
          <w:rFonts w:hint="eastAsia"/>
        </w:rPr>
        <w:t>出战状态</w:t>
      </w:r>
    </w:p>
    <w:p w:rsidR="004D6253" w:rsidRDefault="004D6253" w:rsidP="004D6253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宠物列表旁边有出战和等待按钮，选择时，按钮呈按下状态。最多只有</w:t>
      </w:r>
      <w:r w:rsidR="001D20DD">
        <w:rPr>
          <w:rFonts w:hint="eastAsia"/>
        </w:rPr>
        <w:t>1</w:t>
      </w:r>
      <w:r>
        <w:rPr>
          <w:rFonts w:hint="eastAsia"/>
        </w:rPr>
        <w:t>个出战状态，出战和等待状态的数量最多为</w:t>
      </w:r>
      <w:r>
        <w:rPr>
          <w:rFonts w:hint="eastAsia"/>
        </w:rPr>
        <w:t>3</w:t>
      </w:r>
      <w:r w:rsidR="001D20DD">
        <w:rPr>
          <w:rFonts w:hint="eastAsia"/>
        </w:rPr>
        <w:t>个</w:t>
      </w:r>
    </w:p>
    <w:p w:rsidR="001D20DD" w:rsidRDefault="001D20DD" w:rsidP="004D6253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出战状态表示该宠物参加战斗</w:t>
      </w:r>
    </w:p>
    <w:p w:rsidR="001D20DD" w:rsidRPr="004D6253" w:rsidRDefault="001D20DD" w:rsidP="004D6253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待命状态表示战斗中可以更换改宠物参加战斗</w:t>
      </w:r>
    </w:p>
    <w:p w:rsidR="00224C65" w:rsidRDefault="00224C65" w:rsidP="00224C65">
      <w:pPr>
        <w:pStyle w:val="2"/>
      </w:pPr>
      <w:r>
        <w:rPr>
          <w:rFonts w:hint="eastAsia"/>
        </w:rPr>
        <w:t>宠物的品质与档位</w:t>
      </w:r>
    </w:p>
    <w:p w:rsidR="00224C65" w:rsidRDefault="00224C65" w:rsidP="00224C65">
      <w:pPr>
        <w:pStyle w:val="4"/>
      </w:pPr>
      <w:r>
        <w:rPr>
          <w:rFonts w:hint="eastAsia"/>
        </w:rPr>
        <w:t>宠物品质</w:t>
      </w:r>
    </w:p>
    <w:p w:rsidR="00224C65" w:rsidRDefault="00224C65" w:rsidP="00224C65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宠物在</w:t>
      </w:r>
      <w:r>
        <w:rPr>
          <w:rFonts w:hint="eastAsia"/>
        </w:rPr>
        <w:t>monster</w:t>
      </w:r>
      <w:r>
        <w:rPr>
          <w:rFonts w:hint="eastAsia"/>
        </w:rPr>
        <w:t>表中的五个基础属性字段：</w:t>
      </w:r>
    </w:p>
    <w:tbl>
      <w:tblPr>
        <w:tblpPr w:leftFromText="180" w:rightFromText="180" w:vertAnchor="text" w:horzAnchor="page" w:tblpX="2685" w:tblpY="81"/>
        <w:tblW w:w="5341" w:type="dxa"/>
        <w:tblLook w:val="04A0" w:firstRow="1" w:lastRow="0" w:firstColumn="1" w:lastColumn="0" w:noHBand="0" w:noVBand="1"/>
      </w:tblPr>
      <w:tblGrid>
        <w:gridCol w:w="1033"/>
        <w:gridCol w:w="1218"/>
        <w:gridCol w:w="1032"/>
        <w:gridCol w:w="1033"/>
        <w:gridCol w:w="1025"/>
      </w:tblGrid>
      <w:tr w:rsidR="00807E81" w:rsidRPr="00224C65" w:rsidTr="00807E81">
        <w:trPr>
          <w:trHeight w:val="330"/>
        </w:trPr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7E81" w:rsidRPr="00224C65" w:rsidRDefault="00807E81" w:rsidP="00807E8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proofErr w:type="spellStart"/>
            <w:r w:rsidRPr="00224C65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BIG_Stama</w:t>
            </w:r>
            <w:proofErr w:type="spellEnd"/>
          </w:p>
        </w:tc>
        <w:tc>
          <w:tcPr>
            <w:tcW w:w="12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7E81" w:rsidRPr="00224C65" w:rsidRDefault="00807E81" w:rsidP="00807E8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proofErr w:type="spellStart"/>
            <w:r w:rsidRPr="00224C65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BIG_Strength</w:t>
            </w:r>
            <w:proofErr w:type="spellEnd"/>
          </w:p>
        </w:tc>
        <w:tc>
          <w:tcPr>
            <w:tcW w:w="10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7E81" w:rsidRPr="00224C65" w:rsidRDefault="00807E81" w:rsidP="00807E8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proofErr w:type="spellStart"/>
            <w:r w:rsidRPr="00224C65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BIG_Power</w:t>
            </w:r>
            <w:proofErr w:type="spellEnd"/>
          </w:p>
        </w:tc>
        <w:tc>
          <w:tcPr>
            <w:tcW w:w="10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7E81" w:rsidRPr="00224C65" w:rsidRDefault="00807E81" w:rsidP="00807E8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proofErr w:type="spellStart"/>
            <w:r w:rsidRPr="00224C65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BIG_Speed</w:t>
            </w:r>
            <w:proofErr w:type="spellEnd"/>
          </w:p>
        </w:tc>
        <w:tc>
          <w:tcPr>
            <w:tcW w:w="10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7E81" w:rsidRPr="00224C65" w:rsidRDefault="00807E81" w:rsidP="00807E8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proofErr w:type="spellStart"/>
            <w:r w:rsidRPr="00224C65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BIG_Magic</w:t>
            </w:r>
            <w:proofErr w:type="spellEnd"/>
          </w:p>
        </w:tc>
      </w:tr>
    </w:tbl>
    <w:p w:rsidR="00807E81" w:rsidRDefault="00807E81" w:rsidP="00807E81">
      <w:pPr>
        <w:pStyle w:val="a5"/>
        <w:numPr>
          <w:ilvl w:val="1"/>
          <w:numId w:val="14"/>
        </w:numPr>
        <w:ind w:firstLineChars="0"/>
      </w:pPr>
    </w:p>
    <w:p w:rsidR="00224C65" w:rsidRDefault="00224C65" w:rsidP="00807E81">
      <w:pPr>
        <w:ind w:left="420"/>
      </w:pPr>
    </w:p>
    <w:p w:rsidR="00807E81" w:rsidRDefault="00807E81" w:rsidP="00807E81">
      <w:pPr>
        <w:pStyle w:val="a5"/>
        <w:numPr>
          <w:ilvl w:val="1"/>
          <w:numId w:val="14"/>
        </w:numPr>
        <w:ind w:firstLineChars="0"/>
      </w:pPr>
      <w:r>
        <w:rPr>
          <w:rFonts w:hint="eastAsia"/>
        </w:rPr>
        <w:t>根据这五个值总和得出结果，按品质分段区间配置，策划填表</w:t>
      </w:r>
    </w:p>
    <w:tbl>
      <w:tblPr>
        <w:tblW w:w="2880" w:type="dxa"/>
        <w:tblInd w:w="108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555982" w:rsidRPr="00555982" w:rsidTr="00555982">
        <w:trPr>
          <w:trHeight w:val="330"/>
        </w:trPr>
        <w:tc>
          <w:tcPr>
            <w:tcW w:w="19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55982" w:rsidRPr="00555982" w:rsidRDefault="00555982" w:rsidP="0055598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555982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区间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55982" w:rsidRPr="00555982" w:rsidRDefault="00555982" w:rsidP="00555982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555982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颜色</w:t>
            </w:r>
          </w:p>
        </w:tc>
      </w:tr>
      <w:tr w:rsidR="00555982" w:rsidRPr="00555982" w:rsidTr="00555982">
        <w:trPr>
          <w:trHeight w:val="33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55982" w:rsidRPr="00555982" w:rsidRDefault="00555982" w:rsidP="00555982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555982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1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55982" w:rsidRPr="00555982" w:rsidRDefault="00555982" w:rsidP="00555982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555982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11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55982" w:rsidRPr="00555982" w:rsidRDefault="00555982" w:rsidP="00555982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555982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白</w:t>
            </w:r>
          </w:p>
        </w:tc>
      </w:tr>
      <w:tr w:rsidR="00555982" w:rsidRPr="00555982" w:rsidTr="00555982">
        <w:trPr>
          <w:trHeight w:val="33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55982" w:rsidRPr="00555982" w:rsidRDefault="00555982" w:rsidP="00555982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555982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11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55982" w:rsidRPr="00555982" w:rsidRDefault="00555982" w:rsidP="00555982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555982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12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55982" w:rsidRPr="00555982" w:rsidRDefault="00555982" w:rsidP="00555982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555982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绿</w:t>
            </w:r>
          </w:p>
        </w:tc>
      </w:tr>
      <w:tr w:rsidR="00555982" w:rsidRPr="00555982" w:rsidTr="00555982">
        <w:trPr>
          <w:trHeight w:val="33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55982" w:rsidRPr="00555982" w:rsidRDefault="00555982" w:rsidP="00555982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555982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12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55982" w:rsidRPr="00555982" w:rsidRDefault="00555982" w:rsidP="00555982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555982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12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55982" w:rsidRPr="00555982" w:rsidRDefault="00555982" w:rsidP="00555982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555982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蓝</w:t>
            </w:r>
          </w:p>
        </w:tc>
      </w:tr>
      <w:tr w:rsidR="00555982" w:rsidRPr="00555982" w:rsidTr="00555982">
        <w:trPr>
          <w:trHeight w:val="33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55982" w:rsidRPr="00555982" w:rsidRDefault="00555982" w:rsidP="00555982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555982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12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55982" w:rsidRPr="00555982" w:rsidRDefault="00555982" w:rsidP="00555982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555982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13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55982" w:rsidRPr="00555982" w:rsidRDefault="00555982" w:rsidP="00555982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555982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紫</w:t>
            </w:r>
          </w:p>
        </w:tc>
      </w:tr>
      <w:tr w:rsidR="00555982" w:rsidRPr="00555982" w:rsidTr="00555982">
        <w:trPr>
          <w:trHeight w:val="33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55982" w:rsidRPr="00555982" w:rsidRDefault="00555982" w:rsidP="00555982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555982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13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55982" w:rsidRPr="00555982" w:rsidRDefault="00555982" w:rsidP="00555982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555982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14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55982" w:rsidRPr="00555982" w:rsidRDefault="00555982" w:rsidP="00555982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555982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橙</w:t>
            </w:r>
          </w:p>
        </w:tc>
      </w:tr>
      <w:tr w:rsidR="00555982" w:rsidRPr="00555982" w:rsidTr="00555982">
        <w:trPr>
          <w:trHeight w:val="33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55982" w:rsidRPr="00555982" w:rsidRDefault="00555982" w:rsidP="00555982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555982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14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55982" w:rsidRPr="00555982" w:rsidRDefault="00555982" w:rsidP="00555982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555982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15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55982" w:rsidRPr="00555982" w:rsidRDefault="00555982" w:rsidP="00555982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555982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红</w:t>
            </w:r>
          </w:p>
        </w:tc>
      </w:tr>
    </w:tbl>
    <w:p w:rsidR="00555982" w:rsidRDefault="00555982" w:rsidP="00807E81">
      <w:pPr>
        <w:pStyle w:val="a5"/>
        <w:numPr>
          <w:ilvl w:val="1"/>
          <w:numId w:val="14"/>
        </w:numPr>
        <w:ind w:firstLineChars="0"/>
      </w:pPr>
    </w:p>
    <w:p w:rsidR="00807E81" w:rsidRDefault="00807E81" w:rsidP="00807E81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程序需求</w:t>
      </w:r>
    </w:p>
    <w:p w:rsidR="00807E81" w:rsidRDefault="00807E81" w:rsidP="00640876">
      <w:pPr>
        <w:pStyle w:val="a5"/>
        <w:numPr>
          <w:ilvl w:val="1"/>
          <w:numId w:val="14"/>
        </w:numPr>
        <w:ind w:firstLineChars="0"/>
      </w:pPr>
      <w:r>
        <w:t>M</w:t>
      </w:r>
      <w:r>
        <w:rPr>
          <w:rFonts w:hint="eastAsia"/>
        </w:rPr>
        <w:t>onster</w:t>
      </w:r>
      <w:r>
        <w:rPr>
          <w:rFonts w:hint="eastAsia"/>
        </w:rPr>
        <w:t>表中添加</w:t>
      </w:r>
      <w:r w:rsidR="00640876" w:rsidRPr="00640876">
        <w:t>PetQuality</w:t>
      </w:r>
      <w:r>
        <w:rPr>
          <w:rFonts w:hint="eastAsia"/>
        </w:rPr>
        <w:t>字段，只作用于宠物：</w:t>
      </w:r>
      <w:r w:rsidRPr="00807E81">
        <w:t>Pet</w:t>
      </w:r>
      <w:r>
        <w:rPr>
          <w:rFonts w:hint="eastAsia"/>
        </w:rPr>
        <w:t>字段为</w:t>
      </w:r>
      <w:r>
        <w:rPr>
          <w:rFonts w:hint="eastAsia"/>
        </w:rPr>
        <w:t>1</w:t>
      </w:r>
      <w:r>
        <w:rPr>
          <w:rFonts w:hint="eastAsia"/>
        </w:rPr>
        <w:t>的</w:t>
      </w:r>
      <w:r w:rsidR="00232539">
        <w:rPr>
          <w:rFonts w:hint="eastAsia"/>
        </w:rPr>
        <w:t>，填写对应品质颜色：</w:t>
      </w:r>
    </w:p>
    <w:tbl>
      <w:tblPr>
        <w:tblW w:w="2057" w:type="dxa"/>
        <w:tblInd w:w="1844" w:type="dxa"/>
        <w:tblLook w:val="04A0" w:firstRow="1" w:lastRow="0" w:firstColumn="1" w:lastColumn="0" w:noHBand="0" w:noVBand="1"/>
      </w:tblPr>
      <w:tblGrid>
        <w:gridCol w:w="960"/>
        <w:gridCol w:w="1097"/>
      </w:tblGrid>
      <w:tr w:rsidR="00232539" w:rsidRPr="00232539" w:rsidTr="00232539">
        <w:trPr>
          <w:trHeight w:val="33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539" w:rsidRPr="00232539" w:rsidRDefault="00232539" w:rsidP="0023253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232539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白</w:t>
            </w:r>
          </w:p>
        </w:tc>
        <w:tc>
          <w:tcPr>
            <w:tcW w:w="10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539" w:rsidRPr="00232539" w:rsidRDefault="00232539" w:rsidP="0023253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proofErr w:type="spellStart"/>
            <w:r w:rsidRPr="00232539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QC_White</w:t>
            </w:r>
            <w:proofErr w:type="spellEnd"/>
          </w:p>
        </w:tc>
      </w:tr>
      <w:tr w:rsidR="00232539" w:rsidRPr="00232539" w:rsidTr="00232539">
        <w:trPr>
          <w:trHeight w:val="33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539" w:rsidRPr="00232539" w:rsidRDefault="00232539" w:rsidP="0023253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232539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绿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539" w:rsidRPr="00232539" w:rsidRDefault="00232539" w:rsidP="0023253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proofErr w:type="spellStart"/>
            <w:r w:rsidRPr="00232539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QC_Green</w:t>
            </w:r>
            <w:proofErr w:type="spellEnd"/>
          </w:p>
        </w:tc>
      </w:tr>
      <w:tr w:rsidR="00232539" w:rsidRPr="00232539" w:rsidTr="00232539">
        <w:trPr>
          <w:trHeight w:val="33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539" w:rsidRPr="00232539" w:rsidRDefault="00232539" w:rsidP="0023253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232539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蓝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539" w:rsidRPr="00232539" w:rsidRDefault="00232539" w:rsidP="0023253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proofErr w:type="spellStart"/>
            <w:r w:rsidRPr="00232539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QC_Blue</w:t>
            </w:r>
            <w:proofErr w:type="spellEnd"/>
          </w:p>
        </w:tc>
      </w:tr>
      <w:tr w:rsidR="00232539" w:rsidRPr="00232539" w:rsidTr="00232539">
        <w:trPr>
          <w:trHeight w:val="33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539" w:rsidRPr="00232539" w:rsidRDefault="00232539" w:rsidP="0023253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232539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紫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539" w:rsidRPr="00232539" w:rsidRDefault="00232539" w:rsidP="0023253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proofErr w:type="spellStart"/>
            <w:r w:rsidRPr="00232539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QC_Purple</w:t>
            </w:r>
            <w:proofErr w:type="spellEnd"/>
          </w:p>
        </w:tc>
      </w:tr>
      <w:tr w:rsidR="00232539" w:rsidRPr="00232539" w:rsidTr="00232539">
        <w:trPr>
          <w:trHeight w:val="33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539" w:rsidRPr="00232539" w:rsidRDefault="00232539" w:rsidP="0023253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232539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金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539" w:rsidRPr="00232539" w:rsidRDefault="00232539" w:rsidP="0023253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proofErr w:type="spellStart"/>
            <w:r w:rsidRPr="00232539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QC_Golden</w:t>
            </w:r>
            <w:proofErr w:type="spellEnd"/>
          </w:p>
        </w:tc>
      </w:tr>
      <w:tr w:rsidR="00232539" w:rsidRPr="00232539" w:rsidTr="00232539">
        <w:trPr>
          <w:trHeight w:val="33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539" w:rsidRPr="00232539" w:rsidRDefault="00232539" w:rsidP="0023253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232539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橙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539" w:rsidRPr="00232539" w:rsidRDefault="00232539" w:rsidP="0023253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proofErr w:type="spellStart"/>
            <w:r w:rsidRPr="00232539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QC_Orange</w:t>
            </w:r>
            <w:proofErr w:type="spellEnd"/>
          </w:p>
        </w:tc>
      </w:tr>
      <w:tr w:rsidR="00232539" w:rsidRPr="00232539" w:rsidTr="00232539">
        <w:trPr>
          <w:trHeight w:val="33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539" w:rsidRPr="00232539" w:rsidRDefault="00232539" w:rsidP="0023253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232539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粉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32539" w:rsidRPr="00232539" w:rsidRDefault="00232539" w:rsidP="0023253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proofErr w:type="spellStart"/>
            <w:r w:rsidRPr="00232539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QC_Pink</w:t>
            </w:r>
            <w:proofErr w:type="spellEnd"/>
          </w:p>
        </w:tc>
      </w:tr>
    </w:tbl>
    <w:p w:rsidR="00232539" w:rsidRPr="00224C65" w:rsidRDefault="00232539" w:rsidP="00232539">
      <w:pPr>
        <w:pStyle w:val="a5"/>
        <w:ind w:left="1260" w:firstLineChars="0" w:firstLine="0"/>
      </w:pPr>
    </w:p>
    <w:p w:rsidR="00224C65" w:rsidRDefault="00224C65" w:rsidP="00224C65">
      <w:pPr>
        <w:pStyle w:val="4"/>
      </w:pPr>
      <w:r>
        <w:rPr>
          <w:rFonts w:hint="eastAsia"/>
        </w:rPr>
        <w:t>宠物档位显示</w:t>
      </w:r>
    </w:p>
    <w:p w:rsidR="00555982" w:rsidRDefault="00555982" w:rsidP="00555982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根据宠物当前</w:t>
      </w:r>
      <w:r w:rsidR="007364B1">
        <w:rPr>
          <w:rFonts w:hint="eastAsia"/>
        </w:rPr>
        <w:t>成长</w:t>
      </w:r>
      <w:r>
        <w:rPr>
          <w:rFonts w:hint="eastAsia"/>
        </w:rPr>
        <w:t>档位</w:t>
      </w:r>
      <w:r w:rsidR="00061FF8">
        <w:rPr>
          <w:rFonts w:hint="eastAsia"/>
        </w:rPr>
        <w:t>区间判断</w:t>
      </w:r>
      <w:r w:rsidR="005638F9">
        <w:rPr>
          <w:rFonts w:hint="eastAsia"/>
        </w:rPr>
        <w:t>，分数区间如下</w:t>
      </w:r>
    </w:p>
    <w:p w:rsidR="00555982" w:rsidRDefault="004767DD" w:rsidP="00555982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0</w:t>
      </w:r>
      <w:r w:rsidR="00555982">
        <w:rPr>
          <w:rFonts w:hint="eastAsia"/>
        </w:rPr>
        <w:t>-20</w:t>
      </w:r>
    </w:p>
    <w:tbl>
      <w:tblPr>
        <w:tblW w:w="2880" w:type="dxa"/>
        <w:tblInd w:w="1405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123DFA" w:rsidRPr="00123DFA" w:rsidTr="00123DFA">
        <w:trPr>
          <w:trHeight w:val="330"/>
        </w:trPr>
        <w:tc>
          <w:tcPr>
            <w:tcW w:w="19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23DFA" w:rsidRPr="00123DFA" w:rsidRDefault="00123DFA" w:rsidP="00123DF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123DFA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区间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23DFA" w:rsidRPr="00123DFA" w:rsidRDefault="00123DFA" w:rsidP="00123DF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123DFA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评级</w:t>
            </w:r>
          </w:p>
        </w:tc>
      </w:tr>
      <w:tr w:rsidR="00123DFA" w:rsidRPr="00123DFA" w:rsidTr="00123DFA">
        <w:trPr>
          <w:trHeight w:val="33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23DFA" w:rsidRPr="00123DFA" w:rsidRDefault="00123DFA" w:rsidP="00123DFA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123DFA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2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23DFA" w:rsidRPr="00123DFA" w:rsidRDefault="00123DFA" w:rsidP="000E7FC9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123DFA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1</w:t>
            </w:r>
            <w:r w:rsidR="000E7FC9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23DFA" w:rsidRPr="00123DFA" w:rsidRDefault="00123DFA" w:rsidP="00123DF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123DFA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C</w:t>
            </w:r>
          </w:p>
        </w:tc>
      </w:tr>
      <w:tr w:rsidR="00123DFA" w:rsidRPr="00123DFA" w:rsidTr="00123DFA">
        <w:trPr>
          <w:trHeight w:val="33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23DFA" w:rsidRPr="00123DFA" w:rsidRDefault="00123DFA" w:rsidP="000E7FC9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123DFA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1</w:t>
            </w:r>
            <w:r w:rsidR="000E7FC9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23DFA" w:rsidRPr="00123DFA" w:rsidRDefault="000E7FC9" w:rsidP="00123DFA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23DFA" w:rsidRPr="00123DFA" w:rsidRDefault="00123DFA" w:rsidP="00123DF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123DFA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B</w:t>
            </w:r>
          </w:p>
        </w:tc>
      </w:tr>
      <w:tr w:rsidR="00123DFA" w:rsidRPr="00123DFA" w:rsidTr="00123DFA">
        <w:trPr>
          <w:trHeight w:val="33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23DFA" w:rsidRPr="00123DFA" w:rsidRDefault="000E7FC9" w:rsidP="00123DFA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23DFA" w:rsidRPr="00123DFA" w:rsidRDefault="000E7FC9" w:rsidP="00123DFA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23DFA" w:rsidRPr="00123DFA" w:rsidRDefault="00123DFA" w:rsidP="00123DF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123DFA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A</w:t>
            </w:r>
          </w:p>
        </w:tc>
      </w:tr>
      <w:tr w:rsidR="00123DFA" w:rsidRPr="00123DFA" w:rsidTr="00123DFA">
        <w:trPr>
          <w:trHeight w:val="33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23DFA" w:rsidRPr="00123DFA" w:rsidRDefault="000E7FC9" w:rsidP="00123DFA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23DFA" w:rsidRPr="00123DFA" w:rsidRDefault="00123DFA" w:rsidP="00123DFA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123DFA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23DFA" w:rsidRPr="00123DFA" w:rsidRDefault="00123DFA" w:rsidP="00123DF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123DFA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S</w:t>
            </w:r>
          </w:p>
        </w:tc>
        <w:bookmarkStart w:id="0" w:name="_GoBack"/>
        <w:bookmarkEnd w:id="0"/>
      </w:tr>
    </w:tbl>
    <w:p w:rsidR="007151E6" w:rsidRDefault="00123DFA" w:rsidP="007151E6">
      <w:pPr>
        <w:pStyle w:val="a5"/>
        <w:numPr>
          <w:ilvl w:val="1"/>
          <w:numId w:val="15"/>
        </w:numPr>
        <w:ind w:firstLineChars="0"/>
      </w:pPr>
      <w:r>
        <w:rPr>
          <w:rFonts w:hint="eastAsia"/>
        </w:rPr>
        <w:lastRenderedPageBreak/>
        <w:t>评级显示在头像上，如下图：</w:t>
      </w:r>
    </w:p>
    <w:p w:rsidR="00123DFA" w:rsidRDefault="00123DFA" w:rsidP="007151E6">
      <w:pPr>
        <w:pStyle w:val="a5"/>
        <w:numPr>
          <w:ilvl w:val="1"/>
          <w:numId w:val="15"/>
        </w:numPr>
        <w:ind w:firstLineChars="0"/>
      </w:pPr>
      <w:r>
        <w:rPr>
          <w:noProof/>
        </w:rPr>
        <w:drawing>
          <wp:inline distT="0" distB="0" distL="0" distR="0" wp14:anchorId="2C134650" wp14:editId="2F28C45E">
            <wp:extent cx="1114616" cy="1121134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114841" cy="11213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7506" w:rsidRPr="00555982" w:rsidRDefault="00607506" w:rsidP="00607506"/>
    <w:p w:rsidR="00224C65" w:rsidRPr="00224C65" w:rsidRDefault="00224C65" w:rsidP="00224C65"/>
    <w:sectPr w:rsidR="00224C65" w:rsidRPr="00224C65" w:rsidSect="00652B5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72FDB" w:rsidRDefault="00572FDB" w:rsidP="0041474F">
      <w:r>
        <w:separator/>
      </w:r>
    </w:p>
  </w:endnote>
  <w:endnote w:type="continuationSeparator" w:id="0">
    <w:p w:rsidR="00572FDB" w:rsidRDefault="00572FDB" w:rsidP="004147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72FDB" w:rsidRDefault="00572FDB" w:rsidP="0041474F">
      <w:r>
        <w:separator/>
      </w:r>
    </w:p>
  </w:footnote>
  <w:footnote w:type="continuationSeparator" w:id="0">
    <w:p w:rsidR="00572FDB" w:rsidRDefault="00572FDB" w:rsidP="0041474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CF75C8"/>
    <w:multiLevelType w:val="hybridMultilevel"/>
    <w:tmpl w:val="7B06FB0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A06201F"/>
    <w:multiLevelType w:val="hybridMultilevel"/>
    <w:tmpl w:val="A27AA6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ABE2701"/>
    <w:multiLevelType w:val="hybridMultilevel"/>
    <w:tmpl w:val="0DF4950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AE867CC"/>
    <w:multiLevelType w:val="hybridMultilevel"/>
    <w:tmpl w:val="9B745102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248A7BCF"/>
    <w:multiLevelType w:val="hybridMultilevel"/>
    <w:tmpl w:val="DB725C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879623B"/>
    <w:multiLevelType w:val="hybridMultilevel"/>
    <w:tmpl w:val="60D65D8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3B321A4D"/>
    <w:multiLevelType w:val="hybridMultilevel"/>
    <w:tmpl w:val="10D892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3B7960AE"/>
    <w:multiLevelType w:val="hybridMultilevel"/>
    <w:tmpl w:val="A1B2D3A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3BBF5209"/>
    <w:multiLevelType w:val="hybridMultilevel"/>
    <w:tmpl w:val="DDD4B9A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3C2C17BB"/>
    <w:multiLevelType w:val="hybridMultilevel"/>
    <w:tmpl w:val="2BE42C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3F7661D1"/>
    <w:multiLevelType w:val="hybridMultilevel"/>
    <w:tmpl w:val="A5A8CE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5B5A511E"/>
    <w:multiLevelType w:val="hybridMultilevel"/>
    <w:tmpl w:val="4970E5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5B790A98"/>
    <w:multiLevelType w:val="hybridMultilevel"/>
    <w:tmpl w:val="A1604FB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643E7AB0"/>
    <w:multiLevelType w:val="hybridMultilevel"/>
    <w:tmpl w:val="EB40860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7BF004DC"/>
    <w:multiLevelType w:val="hybridMultilevel"/>
    <w:tmpl w:val="3EB29D6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2"/>
  </w:num>
  <w:num w:numId="2">
    <w:abstractNumId w:val="5"/>
  </w:num>
  <w:num w:numId="3">
    <w:abstractNumId w:val="9"/>
  </w:num>
  <w:num w:numId="4">
    <w:abstractNumId w:val="10"/>
  </w:num>
  <w:num w:numId="5">
    <w:abstractNumId w:val="14"/>
  </w:num>
  <w:num w:numId="6">
    <w:abstractNumId w:val="4"/>
  </w:num>
  <w:num w:numId="7">
    <w:abstractNumId w:val="8"/>
  </w:num>
  <w:num w:numId="8">
    <w:abstractNumId w:val="11"/>
  </w:num>
  <w:num w:numId="9">
    <w:abstractNumId w:val="13"/>
  </w:num>
  <w:num w:numId="10">
    <w:abstractNumId w:val="7"/>
  </w:num>
  <w:num w:numId="11">
    <w:abstractNumId w:val="0"/>
  </w:num>
  <w:num w:numId="12">
    <w:abstractNumId w:val="3"/>
  </w:num>
  <w:num w:numId="13">
    <w:abstractNumId w:val="2"/>
  </w:num>
  <w:num w:numId="14">
    <w:abstractNumId w:val="6"/>
  </w:num>
  <w:num w:numId="1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41474F"/>
    <w:rsid w:val="00061FF8"/>
    <w:rsid w:val="000C5852"/>
    <w:rsid w:val="000D5C5B"/>
    <w:rsid w:val="000E7FC9"/>
    <w:rsid w:val="0012121F"/>
    <w:rsid w:val="00123DFA"/>
    <w:rsid w:val="00131BE7"/>
    <w:rsid w:val="00136416"/>
    <w:rsid w:val="00147204"/>
    <w:rsid w:val="00150849"/>
    <w:rsid w:val="00166F11"/>
    <w:rsid w:val="00175EB2"/>
    <w:rsid w:val="00186774"/>
    <w:rsid w:val="001B4D95"/>
    <w:rsid w:val="001D20DD"/>
    <w:rsid w:val="001D23B6"/>
    <w:rsid w:val="002139DF"/>
    <w:rsid w:val="00224C65"/>
    <w:rsid w:val="00232539"/>
    <w:rsid w:val="00237E89"/>
    <w:rsid w:val="00246F3D"/>
    <w:rsid w:val="00270907"/>
    <w:rsid w:val="00290849"/>
    <w:rsid w:val="00294ABB"/>
    <w:rsid w:val="002C6673"/>
    <w:rsid w:val="002D11E1"/>
    <w:rsid w:val="002E1595"/>
    <w:rsid w:val="002F4E00"/>
    <w:rsid w:val="00302B2F"/>
    <w:rsid w:val="00305A31"/>
    <w:rsid w:val="003350A9"/>
    <w:rsid w:val="003462F0"/>
    <w:rsid w:val="00366031"/>
    <w:rsid w:val="00395A90"/>
    <w:rsid w:val="003D5AA1"/>
    <w:rsid w:val="0041474F"/>
    <w:rsid w:val="00433336"/>
    <w:rsid w:val="00464596"/>
    <w:rsid w:val="004657CB"/>
    <w:rsid w:val="004767DD"/>
    <w:rsid w:val="004A41C5"/>
    <w:rsid w:val="004C4EA9"/>
    <w:rsid w:val="004D6253"/>
    <w:rsid w:val="004F75E8"/>
    <w:rsid w:val="00531789"/>
    <w:rsid w:val="00544AA1"/>
    <w:rsid w:val="00555982"/>
    <w:rsid w:val="005638F9"/>
    <w:rsid w:val="00572FDB"/>
    <w:rsid w:val="005B0007"/>
    <w:rsid w:val="005B3A00"/>
    <w:rsid w:val="00607506"/>
    <w:rsid w:val="00616BAF"/>
    <w:rsid w:val="00640876"/>
    <w:rsid w:val="00652B51"/>
    <w:rsid w:val="006939DA"/>
    <w:rsid w:val="006C5E3D"/>
    <w:rsid w:val="006D5013"/>
    <w:rsid w:val="006F0DE7"/>
    <w:rsid w:val="006F69E6"/>
    <w:rsid w:val="00702181"/>
    <w:rsid w:val="00711C93"/>
    <w:rsid w:val="007151E6"/>
    <w:rsid w:val="007159F1"/>
    <w:rsid w:val="0072421C"/>
    <w:rsid w:val="007364B1"/>
    <w:rsid w:val="00752E00"/>
    <w:rsid w:val="00766157"/>
    <w:rsid w:val="00775326"/>
    <w:rsid w:val="007D5EB0"/>
    <w:rsid w:val="007F4288"/>
    <w:rsid w:val="00807E81"/>
    <w:rsid w:val="00815EF9"/>
    <w:rsid w:val="008626AD"/>
    <w:rsid w:val="00876B26"/>
    <w:rsid w:val="008869FB"/>
    <w:rsid w:val="00907BB8"/>
    <w:rsid w:val="00946113"/>
    <w:rsid w:val="00950AF7"/>
    <w:rsid w:val="00A02D5A"/>
    <w:rsid w:val="00A173AF"/>
    <w:rsid w:val="00A21CE4"/>
    <w:rsid w:val="00A24627"/>
    <w:rsid w:val="00A329DB"/>
    <w:rsid w:val="00A37B31"/>
    <w:rsid w:val="00A63896"/>
    <w:rsid w:val="00B335E9"/>
    <w:rsid w:val="00B40DF4"/>
    <w:rsid w:val="00B75AD5"/>
    <w:rsid w:val="00BC6891"/>
    <w:rsid w:val="00BF0780"/>
    <w:rsid w:val="00C17C44"/>
    <w:rsid w:val="00C27954"/>
    <w:rsid w:val="00C34890"/>
    <w:rsid w:val="00C5623F"/>
    <w:rsid w:val="00C859C5"/>
    <w:rsid w:val="00C95033"/>
    <w:rsid w:val="00CB25EA"/>
    <w:rsid w:val="00CD4968"/>
    <w:rsid w:val="00CE4BC6"/>
    <w:rsid w:val="00D2553A"/>
    <w:rsid w:val="00D371E9"/>
    <w:rsid w:val="00D63278"/>
    <w:rsid w:val="00D6406F"/>
    <w:rsid w:val="00DA043D"/>
    <w:rsid w:val="00DA781F"/>
    <w:rsid w:val="00DD5EC3"/>
    <w:rsid w:val="00DD7F1A"/>
    <w:rsid w:val="00DF4771"/>
    <w:rsid w:val="00E30751"/>
    <w:rsid w:val="00E5348C"/>
    <w:rsid w:val="00E60706"/>
    <w:rsid w:val="00E616D5"/>
    <w:rsid w:val="00E67290"/>
    <w:rsid w:val="00EE3619"/>
    <w:rsid w:val="00F0601B"/>
    <w:rsid w:val="00F356EE"/>
    <w:rsid w:val="00F54BD6"/>
    <w:rsid w:val="00FC1FF8"/>
    <w:rsid w:val="00FC26A0"/>
    <w:rsid w:val="00FD2812"/>
    <w:rsid w:val="00FD463B"/>
    <w:rsid w:val="00FE16E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474F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41474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2795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54BD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1474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1474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1474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1474F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41474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27954"/>
    <w:rPr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C27954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F54BD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apple-converted-space">
    <w:name w:val="apple-converted-space"/>
    <w:basedOn w:val="a0"/>
    <w:rsid w:val="00F54BD6"/>
  </w:style>
  <w:style w:type="paragraph" w:styleId="a6">
    <w:name w:val="Balloon Text"/>
    <w:basedOn w:val="a"/>
    <w:link w:val="Char1"/>
    <w:uiPriority w:val="99"/>
    <w:semiHidden/>
    <w:unhideWhenUsed/>
    <w:rsid w:val="00F54BD6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F54BD6"/>
    <w:rPr>
      <w:sz w:val="18"/>
      <w:szCs w:val="18"/>
    </w:rPr>
  </w:style>
  <w:style w:type="paragraph" w:styleId="a7">
    <w:name w:val="Document Map"/>
    <w:basedOn w:val="a"/>
    <w:link w:val="Char2"/>
    <w:uiPriority w:val="99"/>
    <w:semiHidden/>
    <w:unhideWhenUsed/>
    <w:rsid w:val="005B0007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5B0007"/>
    <w:rPr>
      <w:rFonts w:ascii="宋体" w:eastAsia="宋体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14378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476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468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74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623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869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92DC9B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2</TotalTime>
  <Pages>5</Pages>
  <Words>381</Words>
  <Characters>2172</Characters>
  <Application>Microsoft Office Word</Application>
  <DocSecurity>0</DocSecurity>
  <Lines>18</Lines>
  <Paragraphs>5</Paragraphs>
  <ScaleCrop>false</ScaleCrop>
  <Company>微软中国</Company>
  <LinksUpToDate>false</LinksUpToDate>
  <CharactersWithSpaces>25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dreamsummit</cp:lastModifiedBy>
  <cp:revision>159</cp:revision>
  <dcterms:created xsi:type="dcterms:W3CDTF">2014-12-12T07:36:00Z</dcterms:created>
  <dcterms:modified xsi:type="dcterms:W3CDTF">2016-04-11T06:26:00Z</dcterms:modified>
</cp:coreProperties>
</file>